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908" r:id="rId1"/>
    <p:sldMasterId id="2147483920" r:id="rId2"/>
  </p:sldMasterIdLst>
  <p:notesMasterIdLst>
    <p:notesMasterId r:id="rId26"/>
  </p:notesMasterIdLst>
  <p:sldIdLst>
    <p:sldId id="256" r:id="rId3"/>
    <p:sldId id="303" r:id="rId4"/>
    <p:sldId id="304" r:id="rId5"/>
    <p:sldId id="258" r:id="rId6"/>
    <p:sldId id="289" r:id="rId7"/>
    <p:sldId id="292" r:id="rId8"/>
    <p:sldId id="290" r:id="rId9"/>
    <p:sldId id="293" r:id="rId10"/>
    <p:sldId id="291" r:id="rId11"/>
    <p:sldId id="259" r:id="rId12"/>
    <p:sldId id="294" r:id="rId13"/>
    <p:sldId id="266" r:id="rId14"/>
    <p:sldId id="295" r:id="rId15"/>
    <p:sldId id="267" r:id="rId16"/>
    <p:sldId id="260" r:id="rId17"/>
    <p:sldId id="298" r:id="rId18"/>
    <p:sldId id="296" r:id="rId19"/>
    <p:sldId id="297" r:id="rId20"/>
    <p:sldId id="299" r:id="rId21"/>
    <p:sldId id="300" r:id="rId22"/>
    <p:sldId id="268" r:id="rId23"/>
    <p:sldId id="269" r:id="rId24"/>
    <p:sldId id="280" r:id="rId25"/>
  </p:sldIdLst>
  <p:sldSz cx="12192000" cy="6858000"/>
  <p:notesSz cx="6858000" cy="9945688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D00"/>
    <a:srgbClr val="FFFFFF"/>
    <a:srgbClr val="B9A659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604ED79-6E72-4754-BDC3-9048DF43CACA}" v="62" dt="2020-09-13T01:30:11.939"/>
  </p1510:revLst>
</p1510:revInfo>
</file>

<file path=ppt/tableStyles.xml><?xml version="1.0" encoding="utf-8"?>
<a:tblStyleLst xmlns:a="http://schemas.openxmlformats.org/drawingml/2006/main" def="{5C22544A-7EE6-4342-B048-85BDC9FD1C3A}"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E9639D4-E3E2-4D34-9284-5A2195B3D0D7}" styleName="밝은 스타일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5" autoAdjust="0"/>
    <p:restoredTop sz="91749" autoAdjust="0"/>
  </p:normalViewPr>
  <p:slideViewPr>
    <p:cSldViewPr snapToGrid="0">
      <p:cViewPr>
        <p:scale>
          <a:sx n="125" d="100"/>
          <a:sy n="125" d="100"/>
        </p:scale>
        <p:origin x="956" y="33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microsoft.com/office/2015/10/relationships/revisionInfo" Target="revisionInfo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microsoft.com/office/2016/11/relationships/changesInfo" Target="changesInfos/changesInfo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ark SangHyun" userId="236915686b78f6c1" providerId="LiveId" clId="{00E8BCB0-B066-40B6-BBFE-D72D08B7D9DA}"/>
    <pc:docChg chg="undo custSel addSld delSld modSld addMainMaster delMainMaster">
      <pc:chgData name="Park SangHyun" userId="236915686b78f6c1" providerId="LiveId" clId="{00E8BCB0-B066-40B6-BBFE-D72D08B7D9DA}" dt="2020-04-09T13:10:44.277" v="5490"/>
      <pc:docMkLst>
        <pc:docMk/>
      </pc:docMkLst>
      <pc:sldChg chg="modSp">
        <pc:chgData name="Park SangHyun" userId="236915686b78f6c1" providerId="LiveId" clId="{00E8BCB0-B066-40B6-BBFE-D72D08B7D9DA}" dt="2020-04-05T02:55:43.054" v="4" actId="6549"/>
        <pc:sldMkLst>
          <pc:docMk/>
          <pc:sldMk cId="3559057730" sldId="256"/>
        </pc:sldMkLst>
        <pc:spChg chg="mod">
          <ac:chgData name="Park SangHyun" userId="236915686b78f6c1" providerId="LiveId" clId="{00E8BCB0-B066-40B6-BBFE-D72D08B7D9DA}" dt="2020-04-05T02:55:43.054" v="4" actId="6549"/>
          <ac:spMkLst>
            <pc:docMk/>
            <pc:sldMk cId="3559057730" sldId="256"/>
            <ac:spMk id="2" creationId="{00000000-0000-0000-0000-000000000000}"/>
          </ac:spMkLst>
        </pc:spChg>
      </pc:sldChg>
      <pc:sldChg chg="add del">
        <pc:chgData name="Park SangHyun" userId="236915686b78f6c1" providerId="LiveId" clId="{00E8BCB0-B066-40B6-BBFE-D72D08B7D9DA}" dt="2020-04-06T21:54:48.940" v="1514" actId="47"/>
        <pc:sldMkLst>
          <pc:docMk/>
          <pc:sldMk cId="0" sldId="280"/>
        </pc:sldMkLst>
      </pc:sldChg>
      <pc:sldChg chg="modSp">
        <pc:chgData name="Park SangHyun" userId="236915686b78f6c1" providerId="LiveId" clId="{00E8BCB0-B066-40B6-BBFE-D72D08B7D9DA}" dt="2020-04-09T13:10:44.277" v="5490"/>
        <pc:sldMkLst>
          <pc:docMk/>
          <pc:sldMk cId="3581427445" sldId="303"/>
        </pc:sldMkLst>
        <pc:spChg chg="mod">
          <ac:chgData name="Park SangHyun" userId="236915686b78f6c1" providerId="LiveId" clId="{00E8BCB0-B066-40B6-BBFE-D72D08B7D9DA}" dt="2020-04-09T13:10:44.277" v="5490"/>
          <ac:spMkLst>
            <pc:docMk/>
            <pc:sldMk cId="3581427445" sldId="303"/>
            <ac:spMk id="6" creationId="{4D78B6F0-7D80-4D66-A24E-64B032C561B3}"/>
          </ac:spMkLst>
        </pc:spChg>
      </pc:sldChg>
      <pc:sldChg chg="delSp modSp">
        <pc:chgData name="Park SangHyun" userId="236915686b78f6c1" providerId="LiveId" clId="{00E8BCB0-B066-40B6-BBFE-D72D08B7D9DA}" dt="2020-04-06T21:24:58.267" v="907" actId="21"/>
        <pc:sldMkLst>
          <pc:docMk/>
          <pc:sldMk cId="993156323" sldId="304"/>
        </pc:sldMkLst>
        <pc:spChg chg="mod">
          <ac:chgData name="Park SangHyun" userId="236915686b78f6c1" providerId="LiveId" clId="{00E8BCB0-B066-40B6-BBFE-D72D08B7D9DA}" dt="2020-04-06T21:24:58.267" v="907" actId="21"/>
          <ac:spMkLst>
            <pc:docMk/>
            <pc:sldMk cId="993156323" sldId="304"/>
            <ac:spMk id="6" creationId="{4D78B6F0-7D80-4D66-A24E-64B032C561B3}"/>
          </ac:spMkLst>
        </pc:spChg>
        <pc:graphicFrameChg chg="del">
          <ac:chgData name="Park SangHyun" userId="236915686b78f6c1" providerId="LiveId" clId="{00E8BCB0-B066-40B6-BBFE-D72D08B7D9DA}" dt="2020-04-05T02:57:38.610" v="229" actId="478"/>
          <ac:graphicFrameMkLst>
            <pc:docMk/>
            <pc:sldMk cId="993156323" sldId="304"/>
            <ac:graphicFrameMk id="2" creationId="{D7CD0C3D-1BAC-4B9F-A4C5-0A2D3F6A2449}"/>
          </ac:graphicFrameMkLst>
        </pc:graphicFrameChg>
        <pc:cxnChg chg="del mod">
          <ac:chgData name="Park SangHyun" userId="236915686b78f6c1" providerId="LiveId" clId="{00E8BCB0-B066-40B6-BBFE-D72D08B7D9DA}" dt="2020-04-05T02:57:38.610" v="229" actId="478"/>
          <ac:cxnSpMkLst>
            <pc:docMk/>
            <pc:sldMk cId="993156323" sldId="304"/>
            <ac:cxnSpMk id="8" creationId="{7406DA80-D6C3-4AB1-8582-8FFE543424AD}"/>
          </ac:cxnSpMkLst>
        </pc:cxnChg>
        <pc:cxnChg chg="del mod">
          <ac:chgData name="Park SangHyun" userId="236915686b78f6c1" providerId="LiveId" clId="{00E8BCB0-B066-40B6-BBFE-D72D08B7D9DA}" dt="2020-04-05T02:57:38.610" v="229" actId="478"/>
          <ac:cxnSpMkLst>
            <pc:docMk/>
            <pc:sldMk cId="993156323" sldId="304"/>
            <ac:cxnSpMk id="12" creationId="{E1E1D615-D7BD-4656-AFBA-87687AACE36F}"/>
          </ac:cxnSpMkLst>
        </pc:cxnChg>
      </pc:sldChg>
      <pc:sldChg chg="add del">
        <pc:chgData name="Park SangHyun" userId="236915686b78f6c1" providerId="LiveId" clId="{00E8BCB0-B066-40B6-BBFE-D72D08B7D9DA}" dt="2020-04-06T21:54:51.652" v="1515" actId="47"/>
        <pc:sldMkLst>
          <pc:docMk/>
          <pc:sldMk cId="2899361408" sldId="323"/>
        </pc:sldMkLst>
      </pc:sldChg>
      <pc:sldChg chg="add del">
        <pc:chgData name="Park SangHyun" userId="236915686b78f6c1" providerId="LiveId" clId="{00E8BCB0-B066-40B6-BBFE-D72D08B7D9DA}" dt="2020-04-06T21:54:51.652" v="1515" actId="47"/>
        <pc:sldMkLst>
          <pc:docMk/>
          <pc:sldMk cId="2774698360" sldId="324"/>
        </pc:sldMkLst>
      </pc:sldChg>
      <pc:sldChg chg="add del">
        <pc:chgData name="Park SangHyun" userId="236915686b78f6c1" providerId="LiveId" clId="{00E8BCB0-B066-40B6-BBFE-D72D08B7D9DA}" dt="2020-04-09T13:10:30.605" v="5454" actId="47"/>
        <pc:sldMkLst>
          <pc:docMk/>
          <pc:sldMk cId="4047806087" sldId="325"/>
        </pc:sldMkLst>
      </pc:sldChg>
      <pc:sldChg chg="add del">
        <pc:chgData name="Park SangHyun" userId="236915686b78f6c1" providerId="LiveId" clId="{00E8BCB0-B066-40B6-BBFE-D72D08B7D9DA}" dt="2020-04-09T13:10:30.605" v="5454" actId="47"/>
        <pc:sldMkLst>
          <pc:docMk/>
          <pc:sldMk cId="535818309" sldId="326"/>
        </pc:sldMkLst>
      </pc:sldChg>
      <pc:sldChg chg="modSp add">
        <pc:chgData name="Park SangHyun" userId="236915686b78f6c1" providerId="LiveId" clId="{00E8BCB0-B066-40B6-BBFE-D72D08B7D9DA}" dt="2020-04-06T21:55:57.024" v="1721"/>
        <pc:sldMkLst>
          <pc:docMk/>
          <pc:sldMk cId="3324551279" sldId="327"/>
        </pc:sldMkLst>
        <pc:spChg chg="mod">
          <ac:chgData name="Park SangHyun" userId="236915686b78f6c1" providerId="LiveId" clId="{00E8BCB0-B066-40B6-BBFE-D72D08B7D9DA}" dt="2020-04-06T21:55:57.024" v="1721"/>
          <ac:spMkLst>
            <pc:docMk/>
            <pc:sldMk cId="3324551279" sldId="327"/>
            <ac:spMk id="6" creationId="{4D78B6F0-7D80-4D66-A24E-64B032C561B3}"/>
          </ac:spMkLst>
        </pc:spChg>
      </pc:sldChg>
      <pc:sldChg chg="modSp add">
        <pc:chgData name="Park SangHyun" userId="236915686b78f6c1" providerId="LiveId" clId="{00E8BCB0-B066-40B6-BBFE-D72D08B7D9DA}" dt="2020-04-07T22:13:31.156" v="2741" actId="20577"/>
        <pc:sldMkLst>
          <pc:docMk/>
          <pc:sldMk cId="1738570074" sldId="328"/>
        </pc:sldMkLst>
        <pc:spChg chg="mod">
          <ac:chgData name="Park SangHyun" userId="236915686b78f6c1" providerId="LiveId" clId="{00E8BCB0-B066-40B6-BBFE-D72D08B7D9DA}" dt="2020-04-07T22:13:31.156" v="2741" actId="20577"/>
          <ac:spMkLst>
            <pc:docMk/>
            <pc:sldMk cId="1738570074" sldId="328"/>
            <ac:spMk id="6" creationId="{4D78B6F0-7D80-4D66-A24E-64B032C561B3}"/>
          </ac:spMkLst>
        </pc:spChg>
      </pc:sldChg>
      <pc:sldChg chg="addSp delSp modSp add">
        <pc:chgData name="Park SangHyun" userId="236915686b78f6c1" providerId="LiveId" clId="{00E8BCB0-B066-40B6-BBFE-D72D08B7D9DA}" dt="2020-04-07T22:18:46.268" v="3258" actId="113"/>
        <pc:sldMkLst>
          <pc:docMk/>
          <pc:sldMk cId="14407983" sldId="329"/>
        </pc:sldMkLst>
        <pc:spChg chg="mod">
          <ac:chgData name="Park SangHyun" userId="236915686b78f6c1" providerId="LiveId" clId="{00E8BCB0-B066-40B6-BBFE-D72D08B7D9DA}" dt="2020-04-07T22:18:46.268" v="3258" actId="113"/>
          <ac:spMkLst>
            <pc:docMk/>
            <pc:sldMk cId="14407983" sldId="329"/>
            <ac:spMk id="6" creationId="{4D78B6F0-7D80-4D66-A24E-64B032C561B3}"/>
          </ac:spMkLst>
        </pc:spChg>
        <pc:spChg chg="add del mod">
          <ac:chgData name="Park SangHyun" userId="236915686b78f6c1" providerId="LiveId" clId="{00E8BCB0-B066-40B6-BBFE-D72D08B7D9DA}" dt="2020-04-06T22:11:38.102" v="2227" actId="478"/>
          <ac:spMkLst>
            <pc:docMk/>
            <pc:sldMk cId="14407983" sldId="329"/>
            <ac:spMk id="8" creationId="{14FD5A91-175A-4BF2-A6CB-3B98219B98B6}"/>
          </ac:spMkLst>
        </pc:spChg>
        <pc:spChg chg="add del mod">
          <ac:chgData name="Park SangHyun" userId="236915686b78f6c1" providerId="LiveId" clId="{00E8BCB0-B066-40B6-BBFE-D72D08B7D9DA}" dt="2020-04-06T22:12:23.768" v="2236" actId="478"/>
          <ac:spMkLst>
            <pc:docMk/>
            <pc:sldMk cId="14407983" sldId="329"/>
            <ac:spMk id="12" creationId="{49340E20-0E7C-4B10-BE25-652C82C89169}"/>
          </ac:spMkLst>
        </pc:spChg>
        <pc:spChg chg="add del mod">
          <ac:chgData name="Park SangHyun" userId="236915686b78f6c1" providerId="LiveId" clId="{00E8BCB0-B066-40B6-BBFE-D72D08B7D9DA}" dt="2020-04-06T22:12:29.900" v="2239" actId="478"/>
          <ac:spMkLst>
            <pc:docMk/>
            <pc:sldMk cId="14407983" sldId="329"/>
            <ac:spMk id="15" creationId="{521002ED-7D84-4FAC-8191-FE681B325C10}"/>
          </ac:spMkLst>
        </pc:spChg>
        <pc:spChg chg="add del mod">
          <ac:chgData name="Park SangHyun" userId="236915686b78f6c1" providerId="LiveId" clId="{00E8BCB0-B066-40B6-BBFE-D72D08B7D9DA}" dt="2020-04-06T22:12:34.344" v="2242" actId="478"/>
          <ac:spMkLst>
            <pc:docMk/>
            <pc:sldMk cId="14407983" sldId="329"/>
            <ac:spMk id="18" creationId="{97CF46C2-1D62-4B08-B3E3-1D11E4F81074}"/>
          </ac:spMkLst>
        </pc:spChg>
        <pc:spChg chg="add del mod ord">
          <ac:chgData name="Park SangHyun" userId="236915686b78f6c1" providerId="LiveId" clId="{00E8BCB0-B066-40B6-BBFE-D72D08B7D9DA}" dt="2020-04-06T22:18:21.118" v="2325" actId="478"/>
          <ac:spMkLst>
            <pc:docMk/>
            <pc:sldMk cId="14407983" sldId="329"/>
            <ac:spMk id="21" creationId="{6E8ABA7A-2959-47F9-8B3F-9B36F4809A17}"/>
          </ac:spMkLst>
        </pc:spChg>
        <pc:picChg chg="add del mod">
          <ac:chgData name="Park SangHyun" userId="236915686b78f6c1" providerId="LiveId" clId="{00E8BCB0-B066-40B6-BBFE-D72D08B7D9DA}" dt="2020-04-06T22:12:31.447" v="2240" actId="478"/>
          <ac:picMkLst>
            <pc:docMk/>
            <pc:sldMk cId="14407983" sldId="329"/>
            <ac:picMk id="7" creationId="{276616CA-19BD-4721-BDEB-792B3808C3B4}"/>
          </ac:picMkLst>
        </pc:picChg>
        <pc:picChg chg="add del mod">
          <ac:chgData name="Park SangHyun" userId="236915686b78f6c1" providerId="LiveId" clId="{00E8BCB0-B066-40B6-BBFE-D72D08B7D9DA}" dt="2020-04-06T22:12:25.807" v="2238" actId="478"/>
          <ac:picMkLst>
            <pc:docMk/>
            <pc:sldMk cId="14407983" sldId="329"/>
            <ac:picMk id="10" creationId="{5B25D53B-AA8C-4624-91EA-4AD29061E349}"/>
          </ac:picMkLst>
        </pc:picChg>
        <pc:picChg chg="add del mod">
          <ac:chgData name="Park SangHyun" userId="236915686b78f6c1" providerId="LiveId" clId="{00E8BCB0-B066-40B6-BBFE-D72D08B7D9DA}" dt="2020-04-06T22:12:29.900" v="2239" actId="478"/>
          <ac:picMkLst>
            <pc:docMk/>
            <pc:sldMk cId="14407983" sldId="329"/>
            <ac:picMk id="14" creationId="{E595C9D9-4D27-4020-A943-796D31D64A1E}"/>
          </ac:picMkLst>
        </pc:picChg>
        <pc:picChg chg="add del mod">
          <ac:chgData name="Park SangHyun" userId="236915686b78f6c1" providerId="LiveId" clId="{00E8BCB0-B066-40B6-BBFE-D72D08B7D9DA}" dt="2020-04-06T22:12:34.344" v="2242" actId="478"/>
          <ac:picMkLst>
            <pc:docMk/>
            <pc:sldMk cId="14407983" sldId="329"/>
            <ac:picMk id="17" creationId="{96D45548-0971-4C11-83CD-4009824097AE}"/>
          </ac:picMkLst>
        </pc:picChg>
        <pc:picChg chg="add del mod ord">
          <ac:chgData name="Park SangHyun" userId="236915686b78f6c1" providerId="LiveId" clId="{00E8BCB0-B066-40B6-BBFE-D72D08B7D9DA}" dt="2020-04-06T22:18:21.118" v="2325" actId="478"/>
          <ac:picMkLst>
            <pc:docMk/>
            <pc:sldMk cId="14407983" sldId="329"/>
            <ac:picMk id="20" creationId="{B614851D-D3D3-4398-BB1B-801635239641}"/>
          </ac:picMkLst>
        </pc:picChg>
        <pc:picChg chg="add mod">
          <ac:chgData name="Park SangHyun" userId="236915686b78f6c1" providerId="LiveId" clId="{00E8BCB0-B066-40B6-BBFE-D72D08B7D9DA}" dt="2020-04-06T22:18:40.091" v="2330" actId="1076"/>
          <ac:picMkLst>
            <pc:docMk/>
            <pc:sldMk cId="14407983" sldId="329"/>
            <ac:picMk id="1026" creationId="{EC1578C0-F9DB-4C9F-9B63-0ECE7C7C3436}"/>
          </ac:picMkLst>
        </pc:picChg>
      </pc:sldChg>
      <pc:sldChg chg="modSp add">
        <pc:chgData name="Park SangHyun" userId="236915686b78f6c1" providerId="LiveId" clId="{00E8BCB0-B066-40B6-BBFE-D72D08B7D9DA}" dt="2020-04-06T22:07:44.399" v="1930" actId="20577"/>
        <pc:sldMkLst>
          <pc:docMk/>
          <pc:sldMk cId="4034545876" sldId="330"/>
        </pc:sldMkLst>
        <pc:spChg chg="mod">
          <ac:chgData name="Park SangHyun" userId="236915686b78f6c1" providerId="LiveId" clId="{00E8BCB0-B066-40B6-BBFE-D72D08B7D9DA}" dt="2020-04-06T22:07:44.399" v="1930" actId="20577"/>
          <ac:spMkLst>
            <pc:docMk/>
            <pc:sldMk cId="4034545876" sldId="330"/>
            <ac:spMk id="6" creationId="{4D78B6F0-7D80-4D66-A24E-64B032C561B3}"/>
          </ac:spMkLst>
        </pc:spChg>
      </pc:sldChg>
      <pc:sldChg chg="addSp delSp modSp add del">
        <pc:chgData name="Park SangHyun" userId="236915686b78f6c1" providerId="LiveId" clId="{00E8BCB0-B066-40B6-BBFE-D72D08B7D9DA}" dt="2020-04-08T21:57:52.689" v="3528" actId="47"/>
        <pc:sldMkLst>
          <pc:docMk/>
          <pc:sldMk cId="2487616975" sldId="331"/>
        </pc:sldMkLst>
        <pc:spChg chg="mod">
          <ac:chgData name="Park SangHyun" userId="236915686b78f6c1" providerId="LiveId" clId="{00E8BCB0-B066-40B6-BBFE-D72D08B7D9DA}" dt="2020-04-08T21:55:50.176" v="3510" actId="21"/>
          <ac:spMkLst>
            <pc:docMk/>
            <pc:sldMk cId="2487616975" sldId="331"/>
            <ac:spMk id="6" creationId="{4D78B6F0-7D80-4D66-A24E-64B032C561B3}"/>
          </ac:spMkLst>
        </pc:spChg>
        <pc:picChg chg="add del mod">
          <ac:chgData name="Park SangHyun" userId="236915686b78f6c1" providerId="LiveId" clId="{00E8BCB0-B066-40B6-BBFE-D72D08B7D9DA}" dt="2020-04-08T21:54:24.415" v="3484" actId="21"/>
          <ac:picMkLst>
            <pc:docMk/>
            <pc:sldMk cId="2487616975" sldId="331"/>
            <ac:picMk id="2" creationId="{4F3B53FC-82FD-42B6-B6C3-9509B920E286}"/>
          </ac:picMkLst>
        </pc:picChg>
      </pc:sldChg>
      <pc:sldChg chg="addSp delSp modSp add">
        <pc:chgData name="Park SangHyun" userId="236915686b78f6c1" providerId="LiveId" clId="{00E8BCB0-B066-40B6-BBFE-D72D08B7D9DA}" dt="2020-04-07T22:18:52.278" v="3260"/>
        <pc:sldMkLst>
          <pc:docMk/>
          <pc:sldMk cId="1510624976" sldId="332"/>
        </pc:sldMkLst>
        <pc:spChg chg="add mod">
          <ac:chgData name="Park SangHyun" userId="236915686b78f6c1" providerId="LiveId" clId="{00E8BCB0-B066-40B6-BBFE-D72D08B7D9DA}" dt="2020-04-06T22:26:59.564" v="2527" actId="1076"/>
          <ac:spMkLst>
            <pc:docMk/>
            <pc:sldMk cId="1510624976" sldId="332"/>
            <ac:spMk id="2" creationId="{35EE2D09-B834-4F81-8DCB-497A320BD3C6}"/>
          </ac:spMkLst>
        </pc:spChg>
        <pc:spChg chg="mod">
          <ac:chgData name="Park SangHyun" userId="236915686b78f6c1" providerId="LiveId" clId="{00E8BCB0-B066-40B6-BBFE-D72D08B7D9DA}" dt="2020-04-07T22:18:52.278" v="3260"/>
          <ac:spMkLst>
            <pc:docMk/>
            <pc:sldMk cId="1510624976" sldId="332"/>
            <ac:spMk id="6" creationId="{4D78B6F0-7D80-4D66-A24E-64B032C561B3}"/>
          </ac:spMkLst>
        </pc:spChg>
        <pc:picChg chg="del mod">
          <ac:chgData name="Park SangHyun" userId="236915686b78f6c1" providerId="LiveId" clId="{00E8BCB0-B066-40B6-BBFE-D72D08B7D9DA}" dt="2020-04-06T22:21:55.159" v="2481" actId="478"/>
          <ac:picMkLst>
            <pc:docMk/>
            <pc:sldMk cId="1510624976" sldId="332"/>
            <ac:picMk id="1026" creationId="{EC1578C0-F9DB-4C9F-9B63-0ECE7C7C3436}"/>
          </ac:picMkLst>
        </pc:picChg>
        <pc:picChg chg="add del mod">
          <ac:chgData name="Park SangHyun" userId="236915686b78f6c1" providerId="LiveId" clId="{00E8BCB0-B066-40B6-BBFE-D72D08B7D9DA}" dt="2020-04-06T22:22:37.246" v="2486" actId="478"/>
          <ac:picMkLst>
            <pc:docMk/>
            <pc:sldMk cId="1510624976" sldId="332"/>
            <ac:picMk id="2050" creationId="{CBCD0197-C1C6-4D2A-BB8E-F4B33938CCE3}"/>
          </ac:picMkLst>
        </pc:picChg>
        <pc:picChg chg="add del mod">
          <ac:chgData name="Park SangHyun" userId="236915686b78f6c1" providerId="LiveId" clId="{00E8BCB0-B066-40B6-BBFE-D72D08B7D9DA}" dt="2020-04-06T22:24:05.715" v="2491" actId="478"/>
          <ac:picMkLst>
            <pc:docMk/>
            <pc:sldMk cId="1510624976" sldId="332"/>
            <ac:picMk id="2052" creationId="{A91F5ABD-105C-49D1-801F-1FC6405F5D1D}"/>
          </ac:picMkLst>
        </pc:picChg>
        <pc:picChg chg="add del mod">
          <ac:chgData name="Park SangHyun" userId="236915686b78f6c1" providerId="LiveId" clId="{00E8BCB0-B066-40B6-BBFE-D72D08B7D9DA}" dt="2020-04-06T22:26:17.887" v="2498" actId="478"/>
          <ac:picMkLst>
            <pc:docMk/>
            <pc:sldMk cId="1510624976" sldId="332"/>
            <ac:picMk id="2054" creationId="{ECE39DBC-E609-4401-B989-CAF34E44C5FB}"/>
          </ac:picMkLst>
        </pc:picChg>
        <pc:picChg chg="add mod">
          <ac:chgData name="Park SangHyun" userId="236915686b78f6c1" providerId="LiveId" clId="{00E8BCB0-B066-40B6-BBFE-D72D08B7D9DA}" dt="2020-04-07T22:13:55.300" v="2799" actId="1076"/>
          <ac:picMkLst>
            <pc:docMk/>
            <pc:sldMk cId="1510624976" sldId="332"/>
            <ac:picMk id="2056" creationId="{B98473DE-6599-423C-8CEE-B891AEDD420F}"/>
          </ac:picMkLst>
        </pc:picChg>
      </pc:sldChg>
      <pc:sldChg chg="addSp delSp modSp add">
        <pc:chgData name="Park SangHyun" userId="236915686b78f6c1" providerId="LiveId" clId="{00E8BCB0-B066-40B6-BBFE-D72D08B7D9DA}" dt="2020-04-08T21:56:22.057" v="3517" actId="1076"/>
        <pc:sldMkLst>
          <pc:docMk/>
          <pc:sldMk cId="2615505143" sldId="333"/>
        </pc:sldMkLst>
        <pc:spChg chg="add del mod">
          <ac:chgData name="Park SangHyun" userId="236915686b78f6c1" providerId="LiveId" clId="{00E8BCB0-B066-40B6-BBFE-D72D08B7D9DA}" dt="2020-04-08T21:54:52.649" v="3490"/>
          <ac:spMkLst>
            <pc:docMk/>
            <pc:sldMk cId="2615505143" sldId="333"/>
            <ac:spMk id="2" creationId="{B3FD0323-2593-4894-952F-BB5D96632A25}"/>
          </ac:spMkLst>
        </pc:spChg>
        <pc:spChg chg="del mod">
          <ac:chgData name="Park SangHyun" userId="236915686b78f6c1" providerId="LiveId" clId="{00E8BCB0-B066-40B6-BBFE-D72D08B7D9DA}" dt="2020-04-08T21:55:00.937" v="3495" actId="478"/>
          <ac:spMkLst>
            <pc:docMk/>
            <pc:sldMk cId="2615505143" sldId="333"/>
            <ac:spMk id="6" creationId="{4D78B6F0-7D80-4D66-A24E-64B032C561B3}"/>
          </ac:spMkLst>
        </pc:spChg>
        <pc:spChg chg="add del mod">
          <ac:chgData name="Park SangHyun" userId="236915686b78f6c1" providerId="LiveId" clId="{00E8BCB0-B066-40B6-BBFE-D72D08B7D9DA}" dt="2020-04-08T21:54:52.649" v="3490"/>
          <ac:spMkLst>
            <pc:docMk/>
            <pc:sldMk cId="2615505143" sldId="333"/>
            <ac:spMk id="8" creationId="{FB2B8D0B-B648-45DE-ABB0-082DCBB22B71}"/>
          </ac:spMkLst>
        </pc:spChg>
        <pc:spChg chg="add del mod">
          <ac:chgData name="Park SangHyun" userId="236915686b78f6c1" providerId="LiveId" clId="{00E8BCB0-B066-40B6-BBFE-D72D08B7D9DA}" dt="2020-04-08T21:54:52.649" v="3490"/>
          <ac:spMkLst>
            <pc:docMk/>
            <pc:sldMk cId="2615505143" sldId="333"/>
            <ac:spMk id="9" creationId="{5CEC6915-2F9C-45F8-B2EA-6AE468A8D879}"/>
          </ac:spMkLst>
        </pc:spChg>
        <pc:spChg chg="add mod">
          <ac:chgData name="Park SangHyun" userId="236915686b78f6c1" providerId="LiveId" clId="{00E8BCB0-B066-40B6-BBFE-D72D08B7D9DA}" dt="2020-04-08T21:55:42.382" v="3509" actId="13926"/>
          <ac:spMkLst>
            <pc:docMk/>
            <pc:sldMk cId="2615505143" sldId="333"/>
            <ac:spMk id="10" creationId="{59F57442-B7F2-4135-8177-8D84D01F2769}"/>
          </ac:spMkLst>
        </pc:spChg>
        <pc:spChg chg="add mod">
          <ac:chgData name="Park SangHyun" userId="236915686b78f6c1" providerId="LiveId" clId="{00E8BCB0-B066-40B6-BBFE-D72D08B7D9DA}" dt="2020-04-08T21:55:54.060" v="3512" actId="6549"/>
          <ac:spMkLst>
            <pc:docMk/>
            <pc:sldMk cId="2615505143" sldId="333"/>
            <ac:spMk id="12" creationId="{AF9CD610-51AE-4262-8BCC-162DBD593117}"/>
          </ac:spMkLst>
        </pc:spChg>
        <pc:picChg chg="add del mod">
          <ac:chgData name="Park SangHyun" userId="236915686b78f6c1" providerId="LiveId" clId="{00E8BCB0-B066-40B6-BBFE-D72D08B7D9DA}" dt="2020-04-08T21:55:56.363" v="3513" actId="478"/>
          <ac:picMkLst>
            <pc:docMk/>
            <pc:sldMk cId="2615505143" sldId="333"/>
            <ac:picMk id="7" creationId="{ED8815C7-FA1D-4683-A45B-66E03BDC1AB3}"/>
          </ac:picMkLst>
        </pc:picChg>
        <pc:picChg chg="add mod">
          <ac:chgData name="Park SangHyun" userId="236915686b78f6c1" providerId="LiveId" clId="{00E8BCB0-B066-40B6-BBFE-D72D08B7D9DA}" dt="2020-04-08T21:56:22.057" v="3517" actId="1076"/>
          <ac:picMkLst>
            <pc:docMk/>
            <pc:sldMk cId="2615505143" sldId="333"/>
            <ac:picMk id="13" creationId="{40670B95-2B4F-4D3A-973A-DBBA5BCD67DD}"/>
          </ac:picMkLst>
        </pc:picChg>
      </pc:sldChg>
      <pc:sldChg chg="addSp modSp add">
        <pc:chgData name="Park SangHyun" userId="236915686b78f6c1" providerId="LiveId" clId="{00E8BCB0-B066-40B6-BBFE-D72D08B7D9DA}" dt="2020-04-08T21:57:37.447" v="3527" actId="14100"/>
        <pc:sldMkLst>
          <pc:docMk/>
          <pc:sldMk cId="2439901591" sldId="334"/>
        </pc:sldMkLst>
        <pc:spChg chg="add mod">
          <ac:chgData name="Park SangHyun" userId="236915686b78f6c1" providerId="LiveId" clId="{00E8BCB0-B066-40B6-BBFE-D72D08B7D9DA}" dt="2020-04-08T21:57:28.014" v="3525" actId="14100"/>
          <ac:spMkLst>
            <pc:docMk/>
            <pc:sldMk cId="2439901591" sldId="334"/>
            <ac:spMk id="6" creationId="{77226F9D-5624-4F7F-8808-D8A130CD0996}"/>
          </ac:spMkLst>
        </pc:spChg>
        <pc:picChg chg="add mod">
          <ac:chgData name="Park SangHyun" userId="236915686b78f6c1" providerId="LiveId" clId="{00E8BCB0-B066-40B6-BBFE-D72D08B7D9DA}" dt="2020-04-08T21:57:31.343" v="3526" actId="555"/>
          <ac:picMkLst>
            <pc:docMk/>
            <pc:sldMk cId="2439901591" sldId="334"/>
            <ac:picMk id="2" creationId="{905033B3-E885-4301-8B5A-0331CE825D52}"/>
          </ac:picMkLst>
        </pc:picChg>
        <pc:picChg chg="mod">
          <ac:chgData name="Park SangHyun" userId="236915686b78f6c1" providerId="LiveId" clId="{00E8BCB0-B066-40B6-BBFE-D72D08B7D9DA}" dt="2020-04-08T21:57:37.447" v="3527" actId="14100"/>
          <ac:picMkLst>
            <pc:docMk/>
            <pc:sldMk cId="2439901591" sldId="334"/>
            <ac:picMk id="7" creationId="{ED8815C7-FA1D-4683-A45B-66E03BDC1AB3}"/>
          </ac:picMkLst>
        </pc:picChg>
      </pc:sldChg>
      <pc:sldChg chg="addSp delSp modSp add">
        <pc:chgData name="Park SangHyun" userId="236915686b78f6c1" providerId="LiveId" clId="{00E8BCB0-B066-40B6-BBFE-D72D08B7D9DA}" dt="2020-04-08T22:10:47.910" v="4452" actId="1076"/>
        <pc:sldMkLst>
          <pc:docMk/>
          <pc:sldMk cId="3353604490" sldId="335"/>
        </pc:sldMkLst>
        <pc:spChg chg="del">
          <ac:chgData name="Park SangHyun" userId="236915686b78f6c1" providerId="LiveId" clId="{00E8BCB0-B066-40B6-BBFE-D72D08B7D9DA}" dt="2020-04-08T21:58:38.065" v="3537" actId="478"/>
          <ac:spMkLst>
            <pc:docMk/>
            <pc:sldMk cId="3353604490" sldId="335"/>
            <ac:spMk id="2" creationId="{35EE2D09-B834-4F81-8DCB-497A320BD3C6}"/>
          </ac:spMkLst>
        </pc:spChg>
        <pc:spChg chg="mod">
          <ac:chgData name="Park SangHyun" userId="236915686b78f6c1" providerId="LiveId" clId="{00E8BCB0-B066-40B6-BBFE-D72D08B7D9DA}" dt="2020-04-08T21:58:13.137" v="3529"/>
          <ac:spMkLst>
            <pc:docMk/>
            <pc:sldMk cId="3353604490" sldId="335"/>
            <ac:spMk id="4" creationId="{5E7135FA-04FD-4AC3-B199-2250C17121C1}"/>
          </ac:spMkLst>
        </pc:spChg>
        <pc:spChg chg="mod">
          <ac:chgData name="Park SangHyun" userId="236915686b78f6c1" providerId="LiveId" clId="{00E8BCB0-B066-40B6-BBFE-D72D08B7D9DA}" dt="2020-04-08T22:10:34.934" v="4448"/>
          <ac:spMkLst>
            <pc:docMk/>
            <pc:sldMk cId="3353604490" sldId="335"/>
            <ac:spMk id="6" creationId="{4D78B6F0-7D80-4D66-A24E-64B032C561B3}"/>
          </ac:spMkLst>
        </pc:spChg>
        <pc:picChg chg="add mod">
          <ac:chgData name="Park SangHyun" userId="236915686b78f6c1" providerId="LiveId" clId="{00E8BCB0-B066-40B6-BBFE-D72D08B7D9DA}" dt="2020-04-08T22:10:47.910" v="4452" actId="1076"/>
          <ac:picMkLst>
            <pc:docMk/>
            <pc:sldMk cId="3353604490" sldId="335"/>
            <ac:picMk id="7" creationId="{6E407AB3-15F9-4CBD-B1D8-E8C8BD26931E}"/>
          </ac:picMkLst>
        </pc:picChg>
        <pc:picChg chg="del">
          <ac:chgData name="Park SangHyun" userId="236915686b78f6c1" providerId="LiveId" clId="{00E8BCB0-B066-40B6-BBFE-D72D08B7D9DA}" dt="2020-04-08T21:58:18.403" v="3536" actId="478"/>
          <ac:picMkLst>
            <pc:docMk/>
            <pc:sldMk cId="3353604490" sldId="335"/>
            <ac:picMk id="2056" creationId="{B98473DE-6599-423C-8CEE-B891AEDD420F}"/>
          </ac:picMkLst>
        </pc:picChg>
      </pc:sldChg>
      <pc:sldChg chg="delSp modSp add">
        <pc:chgData name="Park SangHyun" userId="236915686b78f6c1" providerId="LiveId" clId="{00E8BCB0-B066-40B6-BBFE-D72D08B7D9DA}" dt="2020-04-08T22:08:59.074" v="4174" actId="20577"/>
        <pc:sldMkLst>
          <pc:docMk/>
          <pc:sldMk cId="1253335159" sldId="336"/>
        </pc:sldMkLst>
        <pc:spChg chg="del">
          <ac:chgData name="Park SangHyun" userId="236915686b78f6c1" providerId="LiveId" clId="{00E8BCB0-B066-40B6-BBFE-D72D08B7D9DA}" dt="2020-04-08T22:04:13.048" v="4005" actId="478"/>
          <ac:spMkLst>
            <pc:docMk/>
            <pc:sldMk cId="1253335159" sldId="336"/>
            <ac:spMk id="6" creationId="{77226F9D-5624-4F7F-8808-D8A130CD0996}"/>
          </ac:spMkLst>
        </pc:spChg>
        <pc:spChg chg="mod">
          <ac:chgData name="Park SangHyun" userId="236915686b78f6c1" providerId="LiveId" clId="{00E8BCB0-B066-40B6-BBFE-D72D08B7D9DA}" dt="2020-04-08T22:03:57.460" v="4003" actId="14100"/>
          <ac:spMkLst>
            <pc:docMk/>
            <pc:sldMk cId="1253335159" sldId="336"/>
            <ac:spMk id="10" creationId="{59F57442-B7F2-4135-8177-8D84D01F2769}"/>
          </ac:spMkLst>
        </pc:spChg>
        <pc:spChg chg="mod">
          <ac:chgData name="Park SangHyun" userId="236915686b78f6c1" providerId="LiveId" clId="{00E8BCB0-B066-40B6-BBFE-D72D08B7D9DA}" dt="2020-04-08T22:08:59.074" v="4174" actId="20577"/>
          <ac:spMkLst>
            <pc:docMk/>
            <pc:sldMk cId="1253335159" sldId="336"/>
            <ac:spMk id="12" creationId="{AF9CD610-51AE-4262-8BCC-162DBD593117}"/>
          </ac:spMkLst>
        </pc:spChg>
        <pc:picChg chg="del">
          <ac:chgData name="Park SangHyun" userId="236915686b78f6c1" providerId="LiveId" clId="{00E8BCB0-B066-40B6-BBFE-D72D08B7D9DA}" dt="2020-04-08T22:04:13.048" v="4005" actId="478"/>
          <ac:picMkLst>
            <pc:docMk/>
            <pc:sldMk cId="1253335159" sldId="336"/>
            <ac:picMk id="2" creationId="{905033B3-E885-4301-8B5A-0331CE825D52}"/>
          </ac:picMkLst>
        </pc:picChg>
        <pc:picChg chg="del">
          <ac:chgData name="Park SangHyun" userId="236915686b78f6c1" providerId="LiveId" clId="{00E8BCB0-B066-40B6-BBFE-D72D08B7D9DA}" dt="2020-04-08T22:04:13.048" v="4005" actId="478"/>
          <ac:picMkLst>
            <pc:docMk/>
            <pc:sldMk cId="1253335159" sldId="336"/>
            <ac:picMk id="7" creationId="{ED8815C7-FA1D-4683-A45B-66E03BDC1AB3}"/>
          </ac:picMkLst>
        </pc:picChg>
      </pc:sldChg>
      <pc:sldChg chg="delSp modSp add">
        <pc:chgData name="Park SangHyun" userId="236915686b78f6c1" providerId="LiveId" clId="{00E8BCB0-B066-40B6-BBFE-D72D08B7D9DA}" dt="2020-04-09T13:00:12.261" v="4848" actId="20577"/>
        <pc:sldMkLst>
          <pc:docMk/>
          <pc:sldMk cId="1080900578" sldId="337"/>
        </pc:sldMkLst>
        <pc:spChg chg="mod">
          <ac:chgData name="Park SangHyun" userId="236915686b78f6c1" providerId="LiveId" clId="{00E8BCB0-B066-40B6-BBFE-D72D08B7D9DA}" dt="2020-04-09T13:00:12.261" v="4848" actId="20577"/>
          <ac:spMkLst>
            <pc:docMk/>
            <pc:sldMk cId="1080900578" sldId="337"/>
            <ac:spMk id="6" creationId="{4D78B6F0-7D80-4D66-A24E-64B032C561B3}"/>
          </ac:spMkLst>
        </pc:spChg>
        <pc:picChg chg="del">
          <ac:chgData name="Park SangHyun" userId="236915686b78f6c1" providerId="LiveId" clId="{00E8BCB0-B066-40B6-BBFE-D72D08B7D9DA}" dt="2020-04-08T22:13:16.101" v="4644" actId="478"/>
          <ac:picMkLst>
            <pc:docMk/>
            <pc:sldMk cId="1080900578" sldId="337"/>
            <ac:picMk id="7" creationId="{6E407AB3-15F9-4CBD-B1D8-E8C8BD26931E}"/>
          </ac:picMkLst>
        </pc:picChg>
      </pc:sldChg>
      <pc:sldChg chg="addSp delSp modSp add">
        <pc:chgData name="Park SangHyun" userId="236915686b78f6c1" providerId="LiveId" clId="{00E8BCB0-B066-40B6-BBFE-D72D08B7D9DA}" dt="2020-04-09T13:10:25.178" v="5453" actId="1037"/>
        <pc:sldMkLst>
          <pc:docMk/>
          <pc:sldMk cId="157958594" sldId="338"/>
        </pc:sldMkLst>
        <pc:spChg chg="add del">
          <ac:chgData name="Park SangHyun" userId="236915686b78f6c1" providerId="LiveId" clId="{00E8BCB0-B066-40B6-BBFE-D72D08B7D9DA}" dt="2020-04-09T13:02:46.650" v="4957"/>
          <ac:spMkLst>
            <pc:docMk/>
            <pc:sldMk cId="157958594" sldId="338"/>
            <ac:spMk id="2" creationId="{62E244D9-58EB-4C13-B5D4-FAA468498192}"/>
          </ac:spMkLst>
        </pc:spChg>
        <pc:spChg chg="mod">
          <ac:chgData name="Park SangHyun" userId="236915686b78f6c1" providerId="LiveId" clId="{00E8BCB0-B066-40B6-BBFE-D72D08B7D9DA}" dt="2020-04-09T13:03:19.084" v="4960" actId="6549"/>
          <ac:spMkLst>
            <pc:docMk/>
            <pc:sldMk cId="157958594" sldId="338"/>
            <ac:spMk id="6" creationId="{4D78B6F0-7D80-4D66-A24E-64B032C561B3}"/>
          </ac:spMkLst>
        </pc:spChg>
        <pc:spChg chg="add del">
          <ac:chgData name="Park SangHyun" userId="236915686b78f6c1" providerId="LiveId" clId="{00E8BCB0-B066-40B6-BBFE-D72D08B7D9DA}" dt="2020-04-09T13:02:48.835" v="4959"/>
          <ac:spMkLst>
            <pc:docMk/>
            <pc:sldMk cId="157958594" sldId="338"/>
            <ac:spMk id="7" creationId="{C693EB93-D2A6-4518-9F6C-FF80EFC0DA67}"/>
          </ac:spMkLst>
        </pc:spChg>
        <pc:spChg chg="add mod">
          <ac:chgData name="Park SangHyun" userId="236915686b78f6c1" providerId="LiveId" clId="{00E8BCB0-B066-40B6-BBFE-D72D08B7D9DA}" dt="2020-04-09T13:10:25.178" v="5453" actId="1037"/>
          <ac:spMkLst>
            <pc:docMk/>
            <pc:sldMk cId="157958594" sldId="338"/>
            <ac:spMk id="8" creationId="{1DB2E29D-A004-4807-8CAD-5F09C98CCAB9}"/>
          </ac:spMkLst>
        </pc:spChg>
        <pc:spChg chg="add mod">
          <ac:chgData name="Park SangHyun" userId="236915686b78f6c1" providerId="LiveId" clId="{00E8BCB0-B066-40B6-BBFE-D72D08B7D9DA}" dt="2020-04-09T13:10:25.178" v="5453" actId="1037"/>
          <ac:spMkLst>
            <pc:docMk/>
            <pc:sldMk cId="157958594" sldId="338"/>
            <ac:spMk id="9" creationId="{F91D9CC2-1896-41BA-BD7C-EC42399D4A49}"/>
          </ac:spMkLst>
        </pc:spChg>
        <pc:spChg chg="add del mod">
          <ac:chgData name="Park SangHyun" userId="236915686b78f6c1" providerId="LiveId" clId="{00E8BCB0-B066-40B6-BBFE-D72D08B7D9DA}" dt="2020-04-09T13:04:41.087" v="5011" actId="478"/>
          <ac:spMkLst>
            <pc:docMk/>
            <pc:sldMk cId="157958594" sldId="338"/>
            <ac:spMk id="10" creationId="{1C290797-CB7C-4B21-B169-763BAF90CE49}"/>
          </ac:spMkLst>
        </pc:spChg>
        <pc:spChg chg="add mod">
          <ac:chgData name="Park SangHyun" userId="236915686b78f6c1" providerId="LiveId" clId="{00E8BCB0-B066-40B6-BBFE-D72D08B7D9DA}" dt="2020-04-09T13:10:25.178" v="5453" actId="1037"/>
          <ac:spMkLst>
            <pc:docMk/>
            <pc:sldMk cId="157958594" sldId="338"/>
            <ac:spMk id="12" creationId="{C8B2A801-92FD-4923-9436-B681266282AA}"/>
          </ac:spMkLst>
        </pc:spChg>
      </pc:sldChg>
      <pc:sldChg chg="delSp modSp add">
        <pc:chgData name="Park SangHyun" userId="236915686b78f6c1" providerId="LiveId" clId="{00E8BCB0-B066-40B6-BBFE-D72D08B7D9DA}" dt="2020-04-09T13:10:15.225" v="5414" actId="6549"/>
        <pc:sldMkLst>
          <pc:docMk/>
          <pc:sldMk cId="1587377083" sldId="339"/>
        </pc:sldMkLst>
        <pc:spChg chg="del mod">
          <ac:chgData name="Park SangHyun" userId="236915686b78f6c1" providerId="LiveId" clId="{00E8BCB0-B066-40B6-BBFE-D72D08B7D9DA}" dt="2020-04-09T13:07:09.030" v="5298" actId="478"/>
          <ac:spMkLst>
            <pc:docMk/>
            <pc:sldMk cId="1587377083" sldId="339"/>
            <ac:spMk id="3" creationId="{A2EAC920-3C29-4282-BEC1-8E4265E49CF0}"/>
          </ac:spMkLst>
        </pc:spChg>
        <pc:spChg chg="mod">
          <ac:chgData name="Park SangHyun" userId="236915686b78f6c1" providerId="LiveId" clId="{00E8BCB0-B066-40B6-BBFE-D72D08B7D9DA}" dt="2020-04-09T13:10:15.225" v="5414" actId="6549"/>
          <ac:spMkLst>
            <pc:docMk/>
            <pc:sldMk cId="1587377083" sldId="339"/>
            <ac:spMk id="6" creationId="{4D78B6F0-7D80-4D66-A24E-64B032C561B3}"/>
          </ac:spMkLst>
        </pc:spChg>
        <pc:spChg chg="del">
          <ac:chgData name="Park SangHyun" userId="236915686b78f6c1" providerId="LiveId" clId="{00E8BCB0-B066-40B6-BBFE-D72D08B7D9DA}" dt="2020-04-09T13:06:54.886" v="5294" actId="478"/>
          <ac:spMkLst>
            <pc:docMk/>
            <pc:sldMk cId="1587377083" sldId="339"/>
            <ac:spMk id="8" creationId="{1DB2E29D-A004-4807-8CAD-5F09C98CCAB9}"/>
          </ac:spMkLst>
        </pc:spChg>
        <pc:spChg chg="del">
          <ac:chgData name="Park SangHyun" userId="236915686b78f6c1" providerId="LiveId" clId="{00E8BCB0-B066-40B6-BBFE-D72D08B7D9DA}" dt="2020-04-09T13:06:54.886" v="5294" actId="478"/>
          <ac:spMkLst>
            <pc:docMk/>
            <pc:sldMk cId="1587377083" sldId="339"/>
            <ac:spMk id="9" creationId="{F91D9CC2-1896-41BA-BD7C-EC42399D4A49}"/>
          </ac:spMkLst>
        </pc:spChg>
        <pc:spChg chg="del">
          <ac:chgData name="Park SangHyun" userId="236915686b78f6c1" providerId="LiveId" clId="{00E8BCB0-B066-40B6-BBFE-D72D08B7D9DA}" dt="2020-04-09T13:06:54.886" v="5294" actId="478"/>
          <ac:spMkLst>
            <pc:docMk/>
            <pc:sldMk cId="1587377083" sldId="339"/>
            <ac:spMk id="12" creationId="{C8B2A801-92FD-4923-9436-B681266282AA}"/>
          </ac:spMkLst>
        </pc:spChg>
      </pc:sldChg>
      <pc:sldMasterChg chg="add del addSldLayout delSldLayout">
        <pc:chgData name="Park SangHyun" userId="236915686b78f6c1" providerId="LiveId" clId="{00E8BCB0-B066-40B6-BBFE-D72D08B7D9DA}" dt="2020-04-09T13:10:30.605" v="5454" actId="47"/>
        <pc:sldMasterMkLst>
          <pc:docMk/>
          <pc:sldMasterMk cId="2919316827" sldId="2147483920"/>
        </pc:sldMasterMkLst>
        <pc:sldLayoutChg chg="add del">
          <pc:chgData name="Park SangHyun" userId="236915686b78f6c1" providerId="LiveId" clId="{00E8BCB0-B066-40B6-BBFE-D72D08B7D9DA}" dt="2020-04-06T21:54:48.940" v="1514" actId="47"/>
          <pc:sldLayoutMkLst>
            <pc:docMk/>
            <pc:sldMasterMk cId="2919316827" sldId="2147483920"/>
            <pc:sldLayoutMk cId="1325652767" sldId="2147483921"/>
          </pc:sldLayoutMkLst>
        </pc:sldLayoutChg>
        <pc:sldLayoutChg chg="add del">
          <pc:chgData name="Park SangHyun" userId="236915686b78f6c1" providerId="LiveId" clId="{00E8BCB0-B066-40B6-BBFE-D72D08B7D9DA}" dt="2020-04-09T13:10:30.605" v="5454" actId="47"/>
          <pc:sldLayoutMkLst>
            <pc:docMk/>
            <pc:sldMasterMk cId="2919316827" sldId="2147483920"/>
            <pc:sldLayoutMk cId="2305416462" sldId="2147483922"/>
          </pc:sldLayoutMkLst>
        </pc:sldLayoutChg>
        <pc:sldLayoutChg chg="add del">
          <pc:chgData name="Park SangHyun" userId="236915686b78f6c1" providerId="LiveId" clId="{00E8BCB0-B066-40B6-BBFE-D72D08B7D9DA}" dt="2020-04-06T21:54:48.940" v="1514" actId="47"/>
          <pc:sldLayoutMkLst>
            <pc:docMk/>
            <pc:sldMasterMk cId="2919316827" sldId="2147483920"/>
            <pc:sldLayoutMk cId="3620111440" sldId="2147483923"/>
          </pc:sldLayoutMkLst>
        </pc:sldLayoutChg>
        <pc:sldLayoutChg chg="add del">
          <pc:chgData name="Park SangHyun" userId="236915686b78f6c1" providerId="LiveId" clId="{00E8BCB0-B066-40B6-BBFE-D72D08B7D9DA}" dt="2020-04-06T21:54:48.940" v="1514" actId="47"/>
          <pc:sldLayoutMkLst>
            <pc:docMk/>
            <pc:sldMasterMk cId="2919316827" sldId="2147483920"/>
            <pc:sldLayoutMk cId="3896957731" sldId="2147483924"/>
          </pc:sldLayoutMkLst>
        </pc:sldLayoutChg>
        <pc:sldLayoutChg chg="add del">
          <pc:chgData name="Park SangHyun" userId="236915686b78f6c1" providerId="LiveId" clId="{00E8BCB0-B066-40B6-BBFE-D72D08B7D9DA}" dt="2020-04-06T21:54:48.940" v="1514" actId="47"/>
          <pc:sldLayoutMkLst>
            <pc:docMk/>
            <pc:sldMasterMk cId="2919316827" sldId="2147483920"/>
            <pc:sldLayoutMk cId="3411119185" sldId="2147483925"/>
          </pc:sldLayoutMkLst>
        </pc:sldLayoutChg>
        <pc:sldLayoutChg chg="add del">
          <pc:chgData name="Park SangHyun" userId="236915686b78f6c1" providerId="LiveId" clId="{00E8BCB0-B066-40B6-BBFE-D72D08B7D9DA}" dt="2020-04-06T21:54:48.940" v="1514" actId="47"/>
          <pc:sldLayoutMkLst>
            <pc:docMk/>
            <pc:sldMasterMk cId="2919316827" sldId="2147483920"/>
            <pc:sldLayoutMk cId="686420588" sldId="2147483926"/>
          </pc:sldLayoutMkLst>
        </pc:sldLayoutChg>
        <pc:sldLayoutChg chg="add del">
          <pc:chgData name="Park SangHyun" userId="236915686b78f6c1" providerId="LiveId" clId="{00E8BCB0-B066-40B6-BBFE-D72D08B7D9DA}" dt="2020-04-06T21:54:48.940" v="1514" actId="47"/>
          <pc:sldLayoutMkLst>
            <pc:docMk/>
            <pc:sldMasterMk cId="2919316827" sldId="2147483920"/>
            <pc:sldLayoutMk cId="1706883105" sldId="2147483927"/>
          </pc:sldLayoutMkLst>
        </pc:sldLayoutChg>
        <pc:sldLayoutChg chg="add del">
          <pc:chgData name="Park SangHyun" userId="236915686b78f6c1" providerId="LiveId" clId="{00E8BCB0-B066-40B6-BBFE-D72D08B7D9DA}" dt="2020-04-06T21:54:48.940" v="1514" actId="47"/>
          <pc:sldLayoutMkLst>
            <pc:docMk/>
            <pc:sldMasterMk cId="2919316827" sldId="2147483920"/>
            <pc:sldLayoutMk cId="1006424183" sldId="2147483928"/>
          </pc:sldLayoutMkLst>
        </pc:sldLayoutChg>
        <pc:sldLayoutChg chg="add del">
          <pc:chgData name="Park SangHyun" userId="236915686b78f6c1" providerId="LiveId" clId="{00E8BCB0-B066-40B6-BBFE-D72D08B7D9DA}" dt="2020-04-06T21:54:48.940" v="1514" actId="47"/>
          <pc:sldLayoutMkLst>
            <pc:docMk/>
            <pc:sldMasterMk cId="2919316827" sldId="2147483920"/>
            <pc:sldLayoutMk cId="4075944567" sldId="2147483929"/>
          </pc:sldLayoutMkLst>
        </pc:sldLayoutChg>
        <pc:sldLayoutChg chg="add del">
          <pc:chgData name="Park SangHyun" userId="236915686b78f6c1" providerId="LiveId" clId="{00E8BCB0-B066-40B6-BBFE-D72D08B7D9DA}" dt="2020-04-06T21:54:48.940" v="1514" actId="47"/>
          <pc:sldLayoutMkLst>
            <pc:docMk/>
            <pc:sldMasterMk cId="2919316827" sldId="2147483920"/>
            <pc:sldLayoutMk cId="589184770" sldId="2147483930"/>
          </pc:sldLayoutMkLst>
        </pc:sldLayoutChg>
      </pc:sldMasterChg>
    </pc:docChg>
  </pc:docChgLst>
  <pc:docChgLst>
    <pc:chgData name="Park SangHyun" userId="236915686b78f6c1" providerId="LiveId" clId="{F604ED79-6E72-4754-BDC3-9048DF43CACA}"/>
    <pc:docChg chg="undo custSel addSld delSld modSld sldOrd modMainMaster">
      <pc:chgData name="Park SangHyun" userId="236915686b78f6c1" providerId="LiveId" clId="{F604ED79-6E72-4754-BDC3-9048DF43CACA}" dt="2020-09-13T01:30:11.939" v="870"/>
      <pc:docMkLst>
        <pc:docMk/>
      </pc:docMkLst>
      <pc:sldChg chg="modSp mod ord">
        <pc:chgData name="Park SangHyun" userId="236915686b78f6c1" providerId="LiveId" clId="{F604ED79-6E72-4754-BDC3-9048DF43CACA}" dt="2020-08-03T21:58:38.762" v="31" actId="207"/>
        <pc:sldMkLst>
          <pc:docMk/>
          <pc:sldMk cId="1777631466" sldId="258"/>
        </pc:sldMkLst>
        <pc:spChg chg="mod">
          <ac:chgData name="Park SangHyun" userId="236915686b78f6c1" providerId="LiveId" clId="{F604ED79-6E72-4754-BDC3-9048DF43CACA}" dt="2020-08-03T21:58:38.762" v="31" actId="207"/>
          <ac:spMkLst>
            <pc:docMk/>
            <pc:sldMk cId="1777631466" sldId="258"/>
            <ac:spMk id="2" creationId="{00000000-0000-0000-0000-000000000000}"/>
          </ac:spMkLst>
        </pc:spChg>
        <pc:spChg chg="mod">
          <ac:chgData name="Park SangHyun" userId="236915686b78f6c1" providerId="LiveId" clId="{F604ED79-6E72-4754-BDC3-9048DF43CACA}" dt="2020-08-03T21:53:40.983" v="23" actId="1076"/>
          <ac:spMkLst>
            <pc:docMk/>
            <pc:sldMk cId="1777631466" sldId="258"/>
            <ac:spMk id="21" creationId="{00000000-0000-0000-0000-000000000000}"/>
          </ac:spMkLst>
        </pc:spChg>
        <pc:graphicFrameChg chg="modGraphic">
          <ac:chgData name="Park SangHyun" userId="236915686b78f6c1" providerId="LiveId" clId="{F604ED79-6E72-4754-BDC3-9048DF43CACA}" dt="2020-08-03T21:51:51.687" v="0" actId="12385"/>
          <ac:graphicFrameMkLst>
            <pc:docMk/>
            <pc:sldMk cId="1777631466" sldId="258"/>
            <ac:graphicFrameMk id="16" creationId="{00000000-0000-0000-0000-000000000000}"/>
          </ac:graphicFrameMkLst>
        </pc:graphicFrameChg>
        <pc:graphicFrameChg chg="mod">
          <ac:chgData name="Park SangHyun" userId="236915686b78f6c1" providerId="LiveId" clId="{F604ED79-6E72-4754-BDC3-9048DF43CACA}" dt="2020-08-03T21:53:45.092" v="24" actId="1076"/>
          <ac:graphicFrameMkLst>
            <pc:docMk/>
            <pc:sldMk cId="1777631466" sldId="258"/>
            <ac:graphicFrameMk id="20" creationId="{00000000-0000-0000-0000-000000000000}"/>
          </ac:graphicFrameMkLst>
        </pc:graphicFrameChg>
      </pc:sldChg>
      <pc:sldChg chg="addSp modSp mod modClrScheme chgLayout">
        <pc:chgData name="Park SangHyun" userId="236915686b78f6c1" providerId="LiveId" clId="{F604ED79-6E72-4754-BDC3-9048DF43CACA}" dt="2020-09-06T13:27:17.864" v="762"/>
        <pc:sldMkLst>
          <pc:docMk/>
          <pc:sldMk cId="1937228518" sldId="259"/>
        </pc:sldMkLst>
        <pc:spChg chg="mod ord">
          <ac:chgData name="Park SangHyun" userId="236915686b78f6c1" providerId="LiveId" clId="{F604ED79-6E72-4754-BDC3-9048DF43CACA}" dt="2020-08-03T22:19:37.099" v="318"/>
          <ac:spMkLst>
            <pc:docMk/>
            <pc:sldMk cId="1937228518" sldId="259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8-03T22:15:27.442" v="215" actId="700"/>
          <ac:spMkLst>
            <pc:docMk/>
            <pc:sldMk cId="1937228518" sldId="259"/>
            <ac:spMk id="3" creationId="{00000000-0000-0000-0000-000000000000}"/>
          </ac:spMkLst>
        </pc:spChg>
        <pc:graphicFrameChg chg="mod modGraphic">
          <ac:chgData name="Park SangHyun" userId="236915686b78f6c1" providerId="LiveId" clId="{F604ED79-6E72-4754-BDC3-9048DF43CACA}" dt="2020-08-03T22:18:29.460" v="290"/>
          <ac:graphicFrameMkLst>
            <pc:docMk/>
            <pc:sldMk cId="1937228518" sldId="259"/>
            <ac:graphicFrameMk id="6" creationId="{00000000-0000-0000-0000-000000000000}"/>
          </ac:graphicFrameMkLst>
        </pc:graphicFrameChg>
        <pc:inkChg chg="add">
          <ac:chgData name="Park SangHyun" userId="236915686b78f6c1" providerId="LiveId" clId="{F604ED79-6E72-4754-BDC3-9048DF43CACA}" dt="2020-09-06T13:27:17.864" v="762"/>
          <ac:inkMkLst>
            <pc:docMk/>
            <pc:sldMk cId="1937228518" sldId="259"/>
            <ac:inkMk id="5" creationId="{82BE73CC-C895-4D41-B7F2-41DEE66055EE}"/>
          </ac:inkMkLst>
        </pc:inkChg>
      </pc:sldChg>
      <pc:sldChg chg="addSp modSp mod modClrScheme chgLayout">
        <pc:chgData name="Park SangHyun" userId="236915686b78f6c1" providerId="LiveId" clId="{F604ED79-6E72-4754-BDC3-9048DF43CACA}" dt="2020-09-13T00:53:54.614" v="862"/>
        <pc:sldMkLst>
          <pc:docMk/>
          <pc:sldMk cId="52325047" sldId="260"/>
        </pc:sldMkLst>
        <pc:spChg chg="mod ord">
          <ac:chgData name="Park SangHyun" userId="236915686b78f6c1" providerId="LiveId" clId="{F604ED79-6E72-4754-BDC3-9048DF43CACA}" dt="2020-08-03T22:43:22.688" v="704" actId="255"/>
          <ac:spMkLst>
            <pc:docMk/>
            <pc:sldMk cId="52325047" sldId="260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8-03T22:23:25.568" v="339" actId="700"/>
          <ac:spMkLst>
            <pc:docMk/>
            <pc:sldMk cId="52325047" sldId="260"/>
            <ac:spMk id="3" creationId="{00000000-0000-0000-0000-000000000000}"/>
          </ac:spMkLst>
        </pc:spChg>
        <pc:graphicFrameChg chg="mod modGraphic">
          <ac:chgData name="Park SangHyun" userId="236915686b78f6c1" providerId="LiveId" clId="{F604ED79-6E72-4754-BDC3-9048DF43CACA}" dt="2020-08-03T22:31:44.320" v="596"/>
          <ac:graphicFrameMkLst>
            <pc:docMk/>
            <pc:sldMk cId="52325047" sldId="260"/>
            <ac:graphicFrameMk id="7" creationId="{00000000-0000-0000-0000-000000000000}"/>
          </ac:graphicFrameMkLst>
        </pc:graphicFrameChg>
        <pc:inkChg chg="add">
          <ac:chgData name="Park SangHyun" userId="236915686b78f6c1" providerId="LiveId" clId="{F604ED79-6E72-4754-BDC3-9048DF43CACA}" dt="2020-09-13T00:53:54.614" v="862"/>
          <ac:inkMkLst>
            <pc:docMk/>
            <pc:sldMk cId="52325047" sldId="260"/>
            <ac:inkMk id="4" creationId="{7E3335C0-59C1-4CD4-8C0D-4570DD6A4F0F}"/>
          </ac:inkMkLst>
        </pc:inkChg>
      </pc:sldChg>
      <pc:sldChg chg="addSp modSp mod modClrScheme chgLayout">
        <pc:chgData name="Park SangHyun" userId="236915686b78f6c1" providerId="LiveId" clId="{F604ED79-6E72-4754-BDC3-9048DF43CACA}" dt="2020-09-07T14:20:59.443" v="783"/>
        <pc:sldMkLst>
          <pc:docMk/>
          <pc:sldMk cId="270991746" sldId="266"/>
        </pc:sldMkLst>
        <pc:spChg chg="mod ord">
          <ac:chgData name="Park SangHyun" userId="236915686b78f6c1" providerId="LiveId" clId="{F604ED79-6E72-4754-BDC3-9048DF43CACA}" dt="2020-08-03T22:19:33.384" v="314"/>
          <ac:spMkLst>
            <pc:docMk/>
            <pc:sldMk cId="270991746" sldId="266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9-07T13:57:41.578" v="782" actId="20577"/>
          <ac:spMkLst>
            <pc:docMk/>
            <pc:sldMk cId="270991746" sldId="266"/>
            <ac:spMk id="3" creationId="{00000000-0000-0000-0000-000000000000}"/>
          </ac:spMkLst>
        </pc:spChg>
        <pc:graphicFrameChg chg="mod modGraphic">
          <ac:chgData name="Park SangHyun" userId="236915686b78f6c1" providerId="LiveId" clId="{F604ED79-6E72-4754-BDC3-9048DF43CACA}" dt="2020-08-03T22:18:34.187" v="293" actId="404"/>
          <ac:graphicFrameMkLst>
            <pc:docMk/>
            <pc:sldMk cId="270991746" sldId="266"/>
            <ac:graphicFrameMk id="5" creationId="{00000000-0000-0000-0000-000000000000}"/>
          </ac:graphicFrameMkLst>
        </pc:graphicFrameChg>
        <pc:inkChg chg="add">
          <ac:chgData name="Park SangHyun" userId="236915686b78f6c1" providerId="LiveId" clId="{F604ED79-6E72-4754-BDC3-9048DF43CACA}" dt="2020-09-07T14:20:59.443" v="783"/>
          <ac:inkMkLst>
            <pc:docMk/>
            <pc:sldMk cId="270991746" sldId="266"/>
            <ac:inkMk id="7" creationId="{104F5190-D74B-4035-9DC5-E37D1EDCBB37}"/>
          </ac:inkMkLst>
        </pc:inkChg>
      </pc:sldChg>
      <pc:sldChg chg="addSp delSp modSp mod modClrScheme chgLayout">
        <pc:chgData name="Park SangHyun" userId="236915686b78f6c1" providerId="LiveId" clId="{F604ED79-6E72-4754-BDC3-9048DF43CACA}" dt="2020-09-13T00:14:01.038" v="861"/>
        <pc:sldMkLst>
          <pc:docMk/>
          <pc:sldMk cId="1407693001" sldId="267"/>
        </pc:sldMkLst>
        <pc:spChg chg="mod ord">
          <ac:chgData name="Park SangHyun" userId="236915686b78f6c1" providerId="LiveId" clId="{F604ED79-6E72-4754-BDC3-9048DF43CACA}" dt="2020-08-03T22:19:45.844" v="322"/>
          <ac:spMkLst>
            <pc:docMk/>
            <pc:sldMk cId="1407693001" sldId="267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8-03T22:20:45.687" v="334" actId="20577"/>
          <ac:spMkLst>
            <pc:docMk/>
            <pc:sldMk cId="1407693001" sldId="267"/>
            <ac:spMk id="3" creationId="{00000000-0000-0000-0000-000000000000}"/>
          </ac:spMkLst>
        </pc:spChg>
        <pc:spChg chg="del mod">
          <ac:chgData name="Park SangHyun" userId="236915686b78f6c1" providerId="LiveId" clId="{F604ED79-6E72-4754-BDC3-9048DF43CACA}" dt="2020-08-03T22:24:08.911" v="351" actId="478"/>
          <ac:spMkLst>
            <pc:docMk/>
            <pc:sldMk cId="1407693001" sldId="267"/>
            <ac:spMk id="5" creationId="{00000000-0000-0000-0000-000000000000}"/>
          </ac:spMkLst>
        </pc:spChg>
        <pc:spChg chg="mod">
          <ac:chgData name="Park SangHyun" userId="236915686b78f6c1" providerId="LiveId" clId="{F604ED79-6E72-4754-BDC3-9048DF43CACA}" dt="2020-08-03T22:24:14.539" v="355"/>
          <ac:spMkLst>
            <pc:docMk/>
            <pc:sldMk cId="1407693001" sldId="267"/>
            <ac:spMk id="13" creationId="{00000000-0000-0000-0000-000000000000}"/>
          </ac:spMkLst>
        </pc:spChg>
        <pc:spChg chg="mod">
          <ac:chgData name="Park SangHyun" userId="236915686b78f6c1" providerId="LiveId" clId="{F604ED79-6E72-4754-BDC3-9048DF43CACA}" dt="2020-08-03T22:24:18.754" v="359"/>
          <ac:spMkLst>
            <pc:docMk/>
            <pc:sldMk cId="1407693001" sldId="267"/>
            <ac:spMk id="14" creationId="{00000000-0000-0000-0000-000000000000}"/>
          </ac:spMkLst>
        </pc:spChg>
        <pc:inkChg chg="add">
          <ac:chgData name="Park SangHyun" userId="236915686b78f6c1" providerId="LiveId" clId="{F604ED79-6E72-4754-BDC3-9048DF43CACA}" dt="2020-09-13T00:14:01.038" v="861"/>
          <ac:inkMkLst>
            <pc:docMk/>
            <pc:sldMk cId="1407693001" sldId="267"/>
            <ac:inkMk id="5" creationId="{1CDD11F0-EA5D-40F6-B3DC-5CEB1B7F112A}"/>
          </ac:inkMkLst>
        </pc:inkChg>
      </pc:sldChg>
      <pc:sldChg chg="addSp modSp mod modClrScheme chgLayout">
        <pc:chgData name="Park SangHyun" userId="236915686b78f6c1" providerId="LiveId" clId="{F604ED79-6E72-4754-BDC3-9048DF43CACA}" dt="2020-09-13T01:30:11.939" v="870"/>
        <pc:sldMkLst>
          <pc:docMk/>
          <pc:sldMk cId="2506038266" sldId="268"/>
        </pc:sldMkLst>
        <pc:spChg chg="mod ord">
          <ac:chgData name="Park SangHyun" userId="236915686b78f6c1" providerId="LiveId" clId="{F604ED79-6E72-4754-BDC3-9048DF43CACA}" dt="2020-08-03T22:43:48.704" v="714" actId="255"/>
          <ac:spMkLst>
            <pc:docMk/>
            <pc:sldMk cId="2506038266" sldId="268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9-13T01:24:19.476" v="869" actId="20577"/>
          <ac:spMkLst>
            <pc:docMk/>
            <pc:sldMk cId="2506038266" sldId="268"/>
            <ac:spMk id="3" creationId="{00000000-0000-0000-0000-000000000000}"/>
          </ac:spMkLst>
        </pc:spChg>
        <pc:graphicFrameChg chg="mod modGraphic">
          <ac:chgData name="Park SangHyun" userId="236915686b78f6c1" providerId="LiveId" clId="{F604ED79-6E72-4754-BDC3-9048DF43CACA}" dt="2020-08-03T22:44:44.548" v="755" actId="14100"/>
          <ac:graphicFrameMkLst>
            <pc:docMk/>
            <pc:sldMk cId="2506038266" sldId="268"/>
            <ac:graphicFrameMk id="6" creationId="{00000000-0000-0000-0000-000000000000}"/>
          </ac:graphicFrameMkLst>
        </pc:graphicFrameChg>
        <pc:inkChg chg="add">
          <ac:chgData name="Park SangHyun" userId="236915686b78f6c1" providerId="LiveId" clId="{F604ED79-6E72-4754-BDC3-9048DF43CACA}" dt="2020-09-13T01:23:02.115" v="863"/>
          <ac:inkMkLst>
            <pc:docMk/>
            <pc:sldMk cId="2506038266" sldId="268"/>
            <ac:inkMk id="4" creationId="{C77763E5-D453-4C59-8A31-708530C8E66D}"/>
          </ac:inkMkLst>
        </pc:inkChg>
        <pc:inkChg chg="add">
          <ac:chgData name="Park SangHyun" userId="236915686b78f6c1" providerId="LiveId" clId="{F604ED79-6E72-4754-BDC3-9048DF43CACA}" dt="2020-09-13T01:30:11.939" v="870"/>
          <ac:inkMkLst>
            <pc:docMk/>
            <pc:sldMk cId="2506038266" sldId="268"/>
            <ac:inkMk id="8" creationId="{20CAF7E5-3F8A-47E1-99E4-0349647AF5CF}"/>
          </ac:inkMkLst>
        </pc:inkChg>
      </pc:sldChg>
      <pc:sldChg chg="addSp delSp modSp mod modClrScheme chgLayout">
        <pc:chgData name="Park SangHyun" userId="236915686b78f6c1" providerId="LiveId" clId="{F604ED79-6E72-4754-BDC3-9048DF43CACA}" dt="2020-09-13T01:30:11.939" v="870"/>
        <pc:sldMkLst>
          <pc:docMk/>
          <pc:sldMk cId="1788729057" sldId="269"/>
        </pc:sldMkLst>
        <pc:spChg chg="mod ord">
          <ac:chgData name="Park SangHyun" userId="236915686b78f6c1" providerId="LiveId" clId="{F604ED79-6E72-4754-BDC3-9048DF43CACA}" dt="2020-08-03T22:43:44.424" v="713" actId="255"/>
          <ac:spMkLst>
            <pc:docMk/>
            <pc:sldMk cId="1788729057" sldId="269"/>
            <ac:spMk id="2" creationId="{00000000-0000-0000-0000-000000000000}"/>
          </ac:spMkLst>
        </pc:spChg>
        <pc:spChg chg="add del mod ord">
          <ac:chgData name="Park SangHyun" userId="236915686b78f6c1" providerId="LiveId" clId="{F604ED79-6E72-4754-BDC3-9048DF43CACA}" dt="2020-08-03T22:44:52.627" v="756" actId="478"/>
          <ac:spMkLst>
            <pc:docMk/>
            <pc:sldMk cId="1788729057" sldId="269"/>
            <ac:spMk id="3" creationId="{B2E07B90-7D8E-47E7-9F87-4F65AA4F9462}"/>
          </ac:spMkLst>
        </pc:spChg>
        <pc:graphicFrameChg chg="mod ord modGraphic">
          <ac:chgData name="Park SangHyun" userId="236915686b78f6c1" providerId="LiveId" clId="{F604ED79-6E72-4754-BDC3-9048DF43CACA}" dt="2020-08-03T22:45:09.323" v="761" actId="1076"/>
          <ac:graphicFrameMkLst>
            <pc:docMk/>
            <pc:sldMk cId="1788729057" sldId="269"/>
            <ac:graphicFrameMk id="6" creationId="{00000000-0000-0000-0000-000000000000}"/>
          </ac:graphicFrameMkLst>
        </pc:graphicFrameChg>
        <pc:inkChg chg="add">
          <ac:chgData name="Park SangHyun" userId="236915686b78f6c1" providerId="LiveId" clId="{F604ED79-6E72-4754-BDC3-9048DF43CACA}" dt="2020-09-13T01:30:11.939" v="870"/>
          <ac:inkMkLst>
            <pc:docMk/>
            <pc:sldMk cId="1788729057" sldId="269"/>
            <ac:inkMk id="3" creationId="{5E2A7758-B024-4367-8AC9-56D332BF802D}"/>
          </ac:inkMkLst>
        </pc:inkChg>
      </pc:sldChg>
      <pc:sldChg chg="addSp delSp modSp mod modClrScheme chgLayout">
        <pc:chgData name="Park SangHyun" userId="236915686b78f6c1" providerId="LiveId" clId="{F604ED79-6E72-4754-BDC3-9048DF43CACA}" dt="2020-08-03T22:15:53.531" v="222"/>
        <pc:sldMkLst>
          <pc:docMk/>
          <pc:sldMk cId="3667367226" sldId="290"/>
        </pc:sldMkLst>
        <pc:spChg chg="mod ord">
          <ac:chgData name="Park SangHyun" userId="236915686b78f6c1" providerId="LiveId" clId="{F604ED79-6E72-4754-BDC3-9048DF43CACA}" dt="2020-08-03T22:14:59.554" v="210" actId="14100"/>
          <ac:spMkLst>
            <pc:docMk/>
            <pc:sldMk cId="3667367226" sldId="290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8-03T22:06:12.532" v="152" actId="20577"/>
          <ac:spMkLst>
            <pc:docMk/>
            <pc:sldMk cId="3667367226" sldId="290"/>
            <ac:spMk id="3" creationId="{00000000-0000-0000-0000-000000000000}"/>
          </ac:spMkLst>
        </pc:spChg>
        <pc:spChg chg="add del mod ord">
          <ac:chgData name="Park SangHyun" userId="236915686b78f6c1" providerId="LiveId" clId="{F604ED79-6E72-4754-BDC3-9048DF43CACA}" dt="2020-08-03T22:05:02.903" v="138" actId="700"/>
          <ac:spMkLst>
            <pc:docMk/>
            <pc:sldMk cId="3667367226" sldId="290"/>
            <ac:spMk id="5" creationId="{91B891F9-6E0D-4C09-8FB3-93BC892942F2}"/>
          </ac:spMkLst>
        </pc:spChg>
        <pc:spChg chg="mod">
          <ac:chgData name="Park SangHyun" userId="236915686b78f6c1" providerId="LiveId" clId="{F604ED79-6E72-4754-BDC3-9048DF43CACA}" dt="2020-08-03T22:06:31.949" v="155" actId="208"/>
          <ac:spMkLst>
            <pc:docMk/>
            <pc:sldMk cId="3667367226" sldId="290"/>
            <ac:spMk id="10" creationId="{00000000-0000-0000-0000-000000000000}"/>
          </ac:spMkLst>
        </pc:spChg>
        <pc:graphicFrameChg chg="del mod">
          <ac:chgData name="Park SangHyun" userId="236915686b78f6c1" providerId="LiveId" clId="{F604ED79-6E72-4754-BDC3-9048DF43CACA}" dt="2020-08-03T22:04:18.665" v="125" actId="21"/>
          <ac:graphicFrameMkLst>
            <pc:docMk/>
            <pc:sldMk cId="3667367226" sldId="290"/>
            <ac:graphicFrameMk id="9" creationId="{00000000-0000-0000-0000-000000000000}"/>
          </ac:graphicFrameMkLst>
        </pc:graphicFrameChg>
        <pc:graphicFrameChg chg="add del mod modGraphic">
          <ac:chgData name="Park SangHyun" userId="236915686b78f6c1" providerId="LiveId" clId="{F604ED79-6E72-4754-BDC3-9048DF43CACA}" dt="2020-08-03T22:15:53.531" v="222"/>
          <ac:graphicFrameMkLst>
            <pc:docMk/>
            <pc:sldMk cId="3667367226" sldId="290"/>
            <ac:graphicFrameMk id="11" creationId="{E97336B0-655A-48A0-80D2-92533CA16D15}"/>
          </ac:graphicFrameMkLst>
        </pc:graphicFrameChg>
      </pc:sldChg>
      <pc:sldChg chg="addSp modSp mod modClrScheme chgLayout">
        <pc:chgData name="Park SangHyun" userId="236915686b78f6c1" providerId="LiveId" clId="{F604ED79-6E72-4754-BDC3-9048DF43CACA}" dt="2020-09-06T13:27:17.864" v="762"/>
        <pc:sldMkLst>
          <pc:docMk/>
          <pc:sldMk cId="1633948006" sldId="291"/>
        </pc:sldMkLst>
        <pc:spChg chg="mod ord">
          <ac:chgData name="Park SangHyun" userId="236915686b78f6c1" providerId="LiveId" clId="{F604ED79-6E72-4754-BDC3-9048DF43CACA}" dt="2020-08-03T22:19:39.249" v="320"/>
          <ac:spMkLst>
            <pc:docMk/>
            <pc:sldMk cId="1633948006" sldId="291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8-03T22:16:29.252" v="233"/>
          <ac:spMkLst>
            <pc:docMk/>
            <pc:sldMk cId="1633948006" sldId="291"/>
            <ac:spMk id="9" creationId="{00000000-0000-0000-0000-000000000000}"/>
          </ac:spMkLst>
        </pc:spChg>
        <pc:spChg chg="mod">
          <ac:chgData name="Park SangHyun" userId="236915686b78f6c1" providerId="LiveId" clId="{F604ED79-6E72-4754-BDC3-9048DF43CACA}" dt="2020-08-03T22:15:17.817" v="214" actId="1076"/>
          <ac:spMkLst>
            <pc:docMk/>
            <pc:sldMk cId="1633948006" sldId="291"/>
            <ac:spMk id="10" creationId="{00000000-0000-0000-0000-000000000000}"/>
          </ac:spMkLst>
        </pc:spChg>
        <pc:spChg chg="mod">
          <ac:chgData name="Park SangHyun" userId="236915686b78f6c1" providerId="LiveId" clId="{F604ED79-6E72-4754-BDC3-9048DF43CACA}" dt="2020-08-03T22:15:14.610" v="213" actId="1076"/>
          <ac:spMkLst>
            <pc:docMk/>
            <pc:sldMk cId="1633948006" sldId="291"/>
            <ac:spMk id="11" creationId="{00000000-0000-0000-0000-000000000000}"/>
          </ac:spMkLst>
        </pc:spChg>
        <pc:inkChg chg="add">
          <ac:chgData name="Park SangHyun" userId="236915686b78f6c1" providerId="LiveId" clId="{F604ED79-6E72-4754-BDC3-9048DF43CACA}" dt="2020-09-06T13:27:17.864" v="762"/>
          <ac:inkMkLst>
            <pc:docMk/>
            <pc:sldMk cId="1633948006" sldId="291"/>
            <ac:inkMk id="3" creationId="{2DFA2746-E558-4F6C-9E4B-348D41A6337C}"/>
          </ac:inkMkLst>
        </pc:inkChg>
      </pc:sldChg>
      <pc:sldChg chg="addSp delSp modSp mod modClrScheme chgLayout">
        <pc:chgData name="Park SangHyun" userId="236915686b78f6c1" providerId="LiveId" clId="{F604ED79-6E72-4754-BDC3-9048DF43CACA}" dt="2020-08-03T22:04:00.790" v="120" actId="6549"/>
        <pc:sldMkLst>
          <pc:docMk/>
          <pc:sldMk cId="25333343" sldId="292"/>
        </pc:sldMkLst>
        <pc:spChg chg="del mod ord">
          <ac:chgData name="Park SangHyun" userId="236915686b78f6c1" providerId="LiveId" clId="{F604ED79-6E72-4754-BDC3-9048DF43CACA}" dt="2020-08-03T22:02:01.819" v="105" actId="478"/>
          <ac:spMkLst>
            <pc:docMk/>
            <pc:sldMk cId="25333343" sldId="292"/>
            <ac:spMk id="2" creationId="{00000000-0000-0000-0000-000000000000}"/>
          </ac:spMkLst>
        </pc:spChg>
        <pc:spChg chg="add del mod ord">
          <ac:chgData name="Park SangHyun" userId="236915686b78f6c1" providerId="LiveId" clId="{F604ED79-6E72-4754-BDC3-9048DF43CACA}" dt="2020-08-03T21:52:53.698" v="14" actId="478"/>
          <ac:spMkLst>
            <pc:docMk/>
            <pc:sldMk cId="25333343" sldId="292"/>
            <ac:spMk id="3" creationId="{4B195176-4095-4712-91DE-10B8B1A2E1BD}"/>
          </ac:spMkLst>
        </pc:spChg>
        <pc:spChg chg="add del mod ord">
          <ac:chgData name="Park SangHyun" userId="236915686b78f6c1" providerId="LiveId" clId="{F604ED79-6E72-4754-BDC3-9048DF43CACA}" dt="2020-08-03T21:59:24.840" v="40" actId="700"/>
          <ac:spMkLst>
            <pc:docMk/>
            <pc:sldMk cId="25333343" sldId="292"/>
            <ac:spMk id="5" creationId="{C9A72D65-F7B1-4ADB-96EF-39A351911824}"/>
          </ac:spMkLst>
        </pc:spChg>
        <pc:spChg chg="mod ord">
          <ac:chgData name="Park SangHyun" userId="236915686b78f6c1" providerId="LiveId" clId="{F604ED79-6E72-4754-BDC3-9048DF43CACA}" dt="2020-08-03T22:04:00.790" v="120" actId="6549"/>
          <ac:spMkLst>
            <pc:docMk/>
            <pc:sldMk cId="25333343" sldId="292"/>
            <ac:spMk id="8" creationId="{00000000-0000-0000-0000-000000000000}"/>
          </ac:spMkLst>
        </pc:spChg>
        <pc:spChg chg="mod">
          <ac:chgData name="Park SangHyun" userId="236915686b78f6c1" providerId="LiveId" clId="{F604ED79-6E72-4754-BDC3-9048DF43CACA}" dt="2020-08-03T22:03:52.083" v="119"/>
          <ac:spMkLst>
            <pc:docMk/>
            <pc:sldMk cId="25333343" sldId="292"/>
            <ac:spMk id="10" creationId="{00000000-0000-0000-0000-000000000000}"/>
          </ac:spMkLst>
        </pc:spChg>
      </pc:sldChg>
      <pc:sldChg chg="modSp mod modClrScheme chgLayout">
        <pc:chgData name="Park SangHyun" userId="236915686b78f6c1" providerId="LiveId" clId="{F604ED79-6E72-4754-BDC3-9048DF43CACA}" dt="2020-08-03T22:16:46.946" v="242"/>
        <pc:sldMkLst>
          <pc:docMk/>
          <pc:sldMk cId="1032691030" sldId="293"/>
        </pc:sldMkLst>
        <pc:spChg chg="mod ord">
          <ac:chgData name="Park SangHyun" userId="236915686b78f6c1" providerId="LiveId" clId="{F604ED79-6E72-4754-BDC3-9048DF43CACA}" dt="2020-08-03T22:14:50.066" v="208" actId="14100"/>
          <ac:spMkLst>
            <pc:docMk/>
            <pc:sldMk cId="1032691030" sldId="293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8-03T22:14:41.143" v="195" actId="20577"/>
          <ac:spMkLst>
            <pc:docMk/>
            <pc:sldMk cId="1032691030" sldId="293"/>
            <ac:spMk id="3" creationId="{00000000-0000-0000-0000-000000000000}"/>
          </ac:spMkLst>
        </pc:spChg>
        <pc:spChg chg="mod">
          <ac:chgData name="Park SangHyun" userId="236915686b78f6c1" providerId="LiveId" clId="{F604ED79-6E72-4754-BDC3-9048DF43CACA}" dt="2020-08-03T22:16:46.946" v="242"/>
          <ac:spMkLst>
            <pc:docMk/>
            <pc:sldMk cId="1032691030" sldId="293"/>
            <ac:spMk id="8" creationId="{00000000-0000-0000-0000-000000000000}"/>
          </ac:spMkLst>
        </pc:spChg>
        <pc:spChg chg="mod">
          <ac:chgData name="Park SangHyun" userId="236915686b78f6c1" providerId="LiveId" clId="{F604ED79-6E72-4754-BDC3-9048DF43CACA}" dt="2020-08-03T22:16:42.621" v="238"/>
          <ac:spMkLst>
            <pc:docMk/>
            <pc:sldMk cId="1032691030" sldId="293"/>
            <ac:spMk id="10" creationId="{00000000-0000-0000-0000-000000000000}"/>
          </ac:spMkLst>
        </pc:spChg>
      </pc:sldChg>
      <pc:sldChg chg="addSp modSp mod modClrScheme chgLayout">
        <pc:chgData name="Park SangHyun" userId="236915686b78f6c1" providerId="LiveId" clId="{F604ED79-6E72-4754-BDC3-9048DF43CACA}" dt="2020-09-06T13:27:17.864" v="762"/>
        <pc:sldMkLst>
          <pc:docMk/>
          <pc:sldMk cId="3131457371" sldId="294"/>
        </pc:sldMkLst>
        <pc:spChg chg="mod ord">
          <ac:chgData name="Park SangHyun" userId="236915686b78f6c1" providerId="LiveId" clId="{F604ED79-6E72-4754-BDC3-9048DF43CACA}" dt="2020-08-03T22:19:35.390" v="316"/>
          <ac:spMkLst>
            <pc:docMk/>
            <pc:sldMk cId="3131457371" sldId="294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8-03T22:16:07.202" v="225" actId="700"/>
          <ac:spMkLst>
            <pc:docMk/>
            <pc:sldMk cId="3131457371" sldId="294"/>
            <ac:spMk id="9" creationId="{00000000-0000-0000-0000-000000000000}"/>
          </ac:spMkLst>
        </pc:spChg>
        <pc:spChg chg="mod">
          <ac:chgData name="Park SangHyun" userId="236915686b78f6c1" providerId="LiveId" clId="{F604ED79-6E72-4754-BDC3-9048DF43CACA}" dt="2020-08-03T22:17:03.940" v="257"/>
          <ac:spMkLst>
            <pc:docMk/>
            <pc:sldMk cId="3131457371" sldId="294"/>
            <ac:spMk id="10" creationId="{00000000-0000-0000-0000-000000000000}"/>
          </ac:spMkLst>
        </pc:spChg>
        <pc:inkChg chg="add">
          <ac:chgData name="Park SangHyun" userId="236915686b78f6c1" providerId="LiveId" clId="{F604ED79-6E72-4754-BDC3-9048DF43CACA}" dt="2020-09-06T13:27:17.864" v="762"/>
          <ac:inkMkLst>
            <pc:docMk/>
            <pc:sldMk cId="3131457371" sldId="294"/>
            <ac:inkMk id="3" creationId="{286C125D-6630-4C23-8B8C-B6E88B50CCDF}"/>
          </ac:inkMkLst>
        </pc:inkChg>
      </pc:sldChg>
      <pc:sldChg chg="addSp modSp mod modClrScheme chgLayout">
        <pc:chgData name="Park SangHyun" userId="236915686b78f6c1" providerId="LiveId" clId="{F604ED79-6E72-4754-BDC3-9048DF43CACA}" dt="2020-09-07T14:20:59.443" v="783"/>
        <pc:sldMkLst>
          <pc:docMk/>
          <pc:sldMk cId="3320317420" sldId="295"/>
        </pc:sldMkLst>
        <pc:spChg chg="mod ord">
          <ac:chgData name="Park SangHyun" userId="236915686b78f6c1" providerId="LiveId" clId="{F604ED79-6E72-4754-BDC3-9048DF43CACA}" dt="2020-08-03T22:19:29.068" v="312" actId="255"/>
          <ac:spMkLst>
            <pc:docMk/>
            <pc:sldMk cId="3320317420" sldId="295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8-03T22:18:43.935" v="294" actId="700"/>
          <ac:spMkLst>
            <pc:docMk/>
            <pc:sldMk cId="3320317420" sldId="295"/>
            <ac:spMk id="3" creationId="{00000000-0000-0000-0000-000000000000}"/>
          </ac:spMkLst>
        </pc:spChg>
        <pc:spChg chg="mod">
          <ac:chgData name="Park SangHyun" userId="236915686b78f6c1" providerId="LiveId" clId="{F604ED79-6E72-4754-BDC3-9048DF43CACA}" dt="2020-08-03T22:19:08.108" v="309"/>
          <ac:spMkLst>
            <pc:docMk/>
            <pc:sldMk cId="3320317420" sldId="295"/>
            <ac:spMk id="9" creationId="{00000000-0000-0000-0000-000000000000}"/>
          </ac:spMkLst>
        </pc:spChg>
        <pc:inkChg chg="add">
          <ac:chgData name="Park SangHyun" userId="236915686b78f6c1" providerId="LiveId" clId="{F604ED79-6E72-4754-BDC3-9048DF43CACA}" dt="2020-09-07T14:20:59.443" v="783"/>
          <ac:inkMkLst>
            <pc:docMk/>
            <pc:sldMk cId="3320317420" sldId="295"/>
            <ac:inkMk id="5" creationId="{6E23C854-E0E8-433E-9E93-DF399478B643}"/>
          </ac:inkMkLst>
        </pc:inkChg>
      </pc:sldChg>
      <pc:sldChg chg="addSp delSp modSp mod modClrScheme chgLayout">
        <pc:chgData name="Park SangHyun" userId="236915686b78f6c1" providerId="LiveId" clId="{F604ED79-6E72-4754-BDC3-9048DF43CACA}" dt="2020-09-13T00:53:54.614" v="862"/>
        <pc:sldMkLst>
          <pc:docMk/>
          <pc:sldMk cId="3575385854" sldId="296"/>
        </pc:sldMkLst>
        <pc:spChg chg="mod ord">
          <ac:chgData name="Park SangHyun" userId="236915686b78f6c1" providerId="LiveId" clId="{F604ED79-6E72-4754-BDC3-9048DF43CACA}" dt="2020-08-03T22:43:14.064" v="702" actId="255"/>
          <ac:spMkLst>
            <pc:docMk/>
            <pc:sldMk cId="3575385854" sldId="296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8-03T22:30:28.059" v="540" actId="14"/>
          <ac:spMkLst>
            <pc:docMk/>
            <pc:sldMk cId="3575385854" sldId="296"/>
            <ac:spMk id="3" creationId="{00000000-0000-0000-0000-000000000000}"/>
          </ac:spMkLst>
        </pc:spChg>
        <pc:spChg chg="add del mod">
          <ac:chgData name="Park SangHyun" userId="236915686b78f6c1" providerId="LiveId" clId="{F604ED79-6E72-4754-BDC3-9048DF43CACA}" dt="2020-09-13T00:09:56.482" v="860" actId="552"/>
          <ac:spMkLst>
            <pc:docMk/>
            <pc:sldMk cId="3575385854" sldId="296"/>
            <ac:spMk id="14" creationId="{00000000-0000-0000-0000-000000000000}"/>
          </ac:spMkLst>
        </pc:spChg>
        <pc:spChg chg="add del mod">
          <ac:chgData name="Park SangHyun" userId="236915686b78f6c1" providerId="LiveId" clId="{F604ED79-6E72-4754-BDC3-9048DF43CACA}" dt="2020-09-13T00:09:56.482" v="860" actId="552"/>
          <ac:spMkLst>
            <pc:docMk/>
            <pc:sldMk cId="3575385854" sldId="296"/>
            <ac:spMk id="15" creationId="{00000000-0000-0000-0000-000000000000}"/>
          </ac:spMkLst>
        </pc:spChg>
        <pc:spChg chg="add del mod">
          <ac:chgData name="Park SangHyun" userId="236915686b78f6c1" providerId="LiveId" clId="{F604ED79-6E72-4754-BDC3-9048DF43CACA}" dt="2020-09-13T00:09:56.482" v="860" actId="552"/>
          <ac:spMkLst>
            <pc:docMk/>
            <pc:sldMk cId="3575385854" sldId="296"/>
            <ac:spMk id="16" creationId="{00000000-0000-0000-0000-000000000000}"/>
          </ac:spMkLst>
        </pc:spChg>
        <pc:graphicFrameChg chg="del mod">
          <ac:chgData name="Park SangHyun" userId="236915686b78f6c1" providerId="LiveId" clId="{F604ED79-6E72-4754-BDC3-9048DF43CACA}" dt="2020-08-03T22:25:29.030" v="376" actId="478"/>
          <ac:graphicFrameMkLst>
            <pc:docMk/>
            <pc:sldMk cId="3575385854" sldId="296"/>
            <ac:graphicFrameMk id="6" creationId="{00000000-0000-0000-0000-000000000000}"/>
          </ac:graphicFrameMkLst>
        </pc:graphicFrameChg>
        <pc:graphicFrameChg chg="del mod">
          <ac:chgData name="Park SangHyun" userId="236915686b78f6c1" providerId="LiveId" clId="{F604ED79-6E72-4754-BDC3-9048DF43CACA}" dt="2020-08-03T22:24:57.903" v="368" actId="478"/>
          <ac:graphicFrameMkLst>
            <pc:docMk/>
            <pc:sldMk cId="3575385854" sldId="296"/>
            <ac:graphicFrameMk id="9" creationId="{00000000-0000-0000-0000-000000000000}"/>
          </ac:graphicFrameMkLst>
        </pc:graphicFrameChg>
        <pc:graphicFrameChg chg="del mod">
          <ac:chgData name="Park SangHyun" userId="236915686b78f6c1" providerId="LiveId" clId="{F604ED79-6E72-4754-BDC3-9048DF43CACA}" dt="2020-08-03T22:25:14.072" v="372" actId="478"/>
          <ac:graphicFrameMkLst>
            <pc:docMk/>
            <pc:sldMk cId="3575385854" sldId="296"/>
            <ac:graphicFrameMk id="13" creationId="{00000000-0000-0000-0000-000000000000}"/>
          </ac:graphicFrameMkLst>
        </pc:graphicFrameChg>
        <pc:picChg chg="add del mod">
          <ac:chgData name="Park SangHyun" userId="236915686b78f6c1" providerId="LiveId" clId="{F604ED79-6E72-4754-BDC3-9048DF43CACA}" dt="2020-09-13T00:09:48.078" v="859" actId="1036"/>
          <ac:picMkLst>
            <pc:docMk/>
            <pc:sldMk cId="3575385854" sldId="296"/>
            <ac:picMk id="7" creationId="{0A54003E-D44E-4DB9-A83F-5B60178D4054}"/>
          </ac:picMkLst>
        </pc:picChg>
        <pc:picChg chg="add del mod">
          <ac:chgData name="Park SangHyun" userId="236915686b78f6c1" providerId="LiveId" clId="{F604ED79-6E72-4754-BDC3-9048DF43CACA}" dt="2020-09-13T00:09:48.078" v="859" actId="1036"/>
          <ac:picMkLst>
            <pc:docMk/>
            <pc:sldMk cId="3575385854" sldId="296"/>
            <ac:picMk id="11" creationId="{06B9B43A-B22F-4632-9221-1873D00BE6E9}"/>
          </ac:picMkLst>
        </pc:picChg>
        <pc:picChg chg="add del mod">
          <ac:chgData name="Park SangHyun" userId="236915686b78f6c1" providerId="LiveId" clId="{F604ED79-6E72-4754-BDC3-9048DF43CACA}" dt="2020-09-13T00:09:33.342" v="832" actId="478"/>
          <ac:picMkLst>
            <pc:docMk/>
            <pc:sldMk cId="3575385854" sldId="296"/>
            <ac:picMk id="17" creationId="{44D0806F-CC06-4492-8DF9-ED38CB7EE46B}"/>
          </ac:picMkLst>
        </pc:picChg>
        <pc:inkChg chg="add">
          <ac:chgData name="Park SangHyun" userId="236915686b78f6c1" providerId="LiveId" clId="{F604ED79-6E72-4754-BDC3-9048DF43CACA}" dt="2020-09-13T00:53:54.614" v="862"/>
          <ac:inkMkLst>
            <pc:docMk/>
            <pc:sldMk cId="3575385854" sldId="296"/>
            <ac:inkMk id="6" creationId="{CEF3ACEF-258D-4E9A-B96F-A5FFC854E397}"/>
          </ac:inkMkLst>
        </pc:inkChg>
      </pc:sldChg>
      <pc:sldChg chg="addSp modSp mod modClrScheme chgLayout">
        <pc:chgData name="Park SangHyun" userId="236915686b78f6c1" providerId="LiveId" clId="{F604ED79-6E72-4754-BDC3-9048DF43CACA}" dt="2020-09-13T00:53:54.614" v="862"/>
        <pc:sldMkLst>
          <pc:docMk/>
          <pc:sldMk cId="2206145292" sldId="297"/>
        </pc:sldMkLst>
        <pc:spChg chg="mod ord">
          <ac:chgData name="Park SangHyun" userId="236915686b78f6c1" providerId="LiveId" clId="{F604ED79-6E72-4754-BDC3-9048DF43CACA}" dt="2020-08-03T22:43:09.736" v="701" actId="255"/>
          <ac:spMkLst>
            <pc:docMk/>
            <pc:sldMk cId="2206145292" sldId="297"/>
            <ac:spMk id="2" creationId="{00000000-0000-0000-0000-000000000000}"/>
          </ac:spMkLst>
        </pc:spChg>
        <pc:spChg chg="mod ord">
          <ac:chgData name="Park SangHyun" userId="236915686b78f6c1" providerId="LiveId" clId="{F604ED79-6E72-4754-BDC3-9048DF43CACA}" dt="2020-08-03T22:31:16.926" v="587" actId="700"/>
          <ac:spMkLst>
            <pc:docMk/>
            <pc:sldMk cId="2206145292" sldId="297"/>
            <ac:spMk id="3" creationId="{00000000-0000-0000-0000-000000000000}"/>
          </ac:spMkLst>
        </pc:spChg>
        <pc:graphicFrameChg chg="mod modGraphic">
          <ac:chgData name="Park SangHyun" userId="236915686b78f6c1" providerId="LiveId" clId="{F604ED79-6E72-4754-BDC3-9048DF43CACA}" dt="2020-08-03T22:44:29.308" v="749"/>
          <ac:graphicFrameMkLst>
            <pc:docMk/>
            <pc:sldMk cId="2206145292" sldId="297"/>
            <ac:graphicFrameMk id="4" creationId="{00000000-0000-0000-0000-000000000000}"/>
          </ac:graphicFrameMkLst>
        </pc:graphicFrameChg>
        <pc:inkChg chg="add">
          <ac:chgData name="Park SangHyun" userId="236915686b78f6c1" providerId="LiveId" clId="{F604ED79-6E72-4754-BDC3-9048DF43CACA}" dt="2020-09-13T00:53:54.614" v="862"/>
          <ac:inkMkLst>
            <pc:docMk/>
            <pc:sldMk cId="2206145292" sldId="297"/>
            <ac:inkMk id="6" creationId="{02B32510-A112-4630-B762-39069517A3EA}"/>
          </ac:inkMkLst>
        </pc:inkChg>
      </pc:sldChg>
      <pc:sldChg chg="addSp delSp modSp mod ord modClrScheme chgLayout">
        <pc:chgData name="Park SangHyun" userId="236915686b78f6c1" providerId="LiveId" clId="{F604ED79-6E72-4754-BDC3-9048DF43CACA}" dt="2020-09-13T00:53:54.614" v="862"/>
        <pc:sldMkLst>
          <pc:docMk/>
          <pc:sldMk cId="604903658" sldId="298"/>
        </pc:sldMkLst>
        <pc:spChg chg="mod ord">
          <ac:chgData name="Park SangHyun" userId="236915686b78f6c1" providerId="LiveId" clId="{F604ED79-6E72-4754-BDC3-9048DF43CACA}" dt="2020-08-03T22:43:18.001" v="703" actId="255"/>
          <ac:spMkLst>
            <pc:docMk/>
            <pc:sldMk cId="604903658" sldId="298"/>
            <ac:spMk id="2" creationId="{00000000-0000-0000-0000-000000000000}"/>
          </ac:spMkLst>
        </pc:spChg>
        <pc:spChg chg="del mod ord">
          <ac:chgData name="Park SangHyun" userId="236915686b78f6c1" providerId="LiveId" clId="{F604ED79-6E72-4754-BDC3-9048DF43CACA}" dt="2020-08-03T22:27:51.624" v="425" actId="478"/>
          <ac:spMkLst>
            <pc:docMk/>
            <pc:sldMk cId="604903658" sldId="298"/>
            <ac:spMk id="3" creationId="{00000000-0000-0000-0000-000000000000}"/>
          </ac:spMkLst>
        </pc:spChg>
        <pc:spChg chg="add del mod">
          <ac:chgData name="Park SangHyun" userId="236915686b78f6c1" providerId="LiveId" clId="{F604ED79-6E72-4754-BDC3-9048DF43CACA}" dt="2020-08-03T22:28:09.326" v="427" actId="478"/>
          <ac:spMkLst>
            <pc:docMk/>
            <pc:sldMk cId="604903658" sldId="298"/>
            <ac:spMk id="7" creationId="{05FA55BC-F35A-4E21-A911-F51D966BEF77}"/>
          </ac:spMkLst>
        </pc:spChg>
        <pc:spChg chg="add mod ord">
          <ac:chgData name="Park SangHyun" userId="236915686b78f6c1" providerId="LiveId" clId="{F604ED79-6E72-4754-BDC3-9048DF43CACA}" dt="2020-08-03T22:30:16.442" v="530" actId="20577"/>
          <ac:spMkLst>
            <pc:docMk/>
            <pc:sldMk cId="604903658" sldId="298"/>
            <ac:spMk id="9" creationId="{159EA8BD-84A4-490C-BDB5-BFC21EFB3B19}"/>
          </ac:spMkLst>
        </pc:spChg>
        <pc:spChg chg="add mod">
          <ac:chgData name="Park SangHyun" userId="236915686b78f6c1" providerId="LiveId" clId="{F604ED79-6E72-4754-BDC3-9048DF43CACA}" dt="2020-09-13T00:08:35.454" v="831" actId="113"/>
          <ac:spMkLst>
            <pc:docMk/>
            <pc:sldMk cId="604903658" sldId="298"/>
            <ac:spMk id="14" creationId="{1FD2E394-DA7B-4006-B614-D1E8E16ED5B4}"/>
          </ac:spMkLst>
        </pc:spChg>
        <pc:spChg chg="del mod">
          <ac:chgData name="Park SangHyun" userId="236915686b78f6c1" providerId="LiveId" clId="{F604ED79-6E72-4754-BDC3-9048DF43CACA}" dt="2020-08-03T22:29:49.451" v="484" actId="21"/>
          <ac:spMkLst>
            <pc:docMk/>
            <pc:sldMk cId="604903658" sldId="298"/>
            <ac:spMk id="17" creationId="{00000000-0000-0000-0000-000000000000}"/>
          </ac:spMkLst>
        </pc:spChg>
        <pc:spChg chg="del">
          <ac:chgData name="Park SangHyun" userId="236915686b78f6c1" providerId="LiveId" clId="{F604ED79-6E72-4754-BDC3-9048DF43CACA}" dt="2020-08-03T22:27:51.624" v="425" actId="478"/>
          <ac:spMkLst>
            <pc:docMk/>
            <pc:sldMk cId="604903658" sldId="298"/>
            <ac:spMk id="18" creationId="{00000000-0000-0000-0000-000000000000}"/>
          </ac:spMkLst>
        </pc:spChg>
        <pc:inkChg chg="add">
          <ac:chgData name="Park SangHyun" userId="236915686b78f6c1" providerId="LiveId" clId="{F604ED79-6E72-4754-BDC3-9048DF43CACA}" dt="2020-09-13T00:53:54.614" v="862"/>
          <ac:inkMkLst>
            <pc:docMk/>
            <pc:sldMk cId="604903658" sldId="298"/>
            <ac:inkMk id="3" creationId="{1FB2D124-1A79-48D0-80C1-821B503A5287}"/>
          </ac:inkMkLst>
        </pc:inkChg>
      </pc:sldChg>
      <pc:sldChg chg="addSp delSp modSp mod modClrScheme chgLayout">
        <pc:chgData name="Park SangHyun" userId="236915686b78f6c1" providerId="LiveId" clId="{F604ED79-6E72-4754-BDC3-9048DF43CACA}" dt="2020-09-13T01:23:02.115" v="863"/>
        <pc:sldMkLst>
          <pc:docMk/>
          <pc:sldMk cId="1007528745" sldId="299"/>
        </pc:sldMkLst>
        <pc:spChg chg="mod ord">
          <ac:chgData name="Park SangHyun" userId="236915686b78f6c1" providerId="LiveId" clId="{F604ED79-6E72-4754-BDC3-9048DF43CACA}" dt="2020-08-03T22:43:05.969" v="700" actId="255"/>
          <ac:spMkLst>
            <pc:docMk/>
            <pc:sldMk cId="1007528745" sldId="299"/>
            <ac:spMk id="2" creationId="{00000000-0000-0000-0000-000000000000}"/>
          </ac:spMkLst>
        </pc:spChg>
        <pc:spChg chg="add mod ord">
          <ac:chgData name="Park SangHyun" userId="236915686b78f6c1" providerId="LiveId" clId="{F604ED79-6E72-4754-BDC3-9048DF43CACA}" dt="2020-08-03T22:41:30.854" v="645" actId="20577"/>
          <ac:spMkLst>
            <pc:docMk/>
            <pc:sldMk cId="1007528745" sldId="299"/>
            <ac:spMk id="7" creationId="{7541A3E1-98B8-4FFA-881F-A97151BA3D3F}"/>
          </ac:spMkLst>
        </pc:spChg>
        <pc:spChg chg="add mod ord">
          <ac:chgData name="Park SangHyun" userId="236915686b78f6c1" providerId="LiveId" clId="{F604ED79-6E72-4754-BDC3-9048DF43CACA}" dt="2020-08-03T22:41:33.415" v="647" actId="20577"/>
          <ac:spMkLst>
            <pc:docMk/>
            <pc:sldMk cId="1007528745" sldId="299"/>
            <ac:spMk id="8" creationId="{F7D054CD-5812-499D-9969-8EC58E3A0480}"/>
          </ac:spMkLst>
        </pc:spChg>
        <pc:spChg chg="mod ord">
          <ac:chgData name="Park SangHyun" userId="236915686b78f6c1" providerId="LiveId" clId="{F604ED79-6E72-4754-BDC3-9048DF43CACA}" dt="2020-08-03T22:41:27.691" v="642" actId="20577"/>
          <ac:spMkLst>
            <pc:docMk/>
            <pc:sldMk cId="1007528745" sldId="299"/>
            <ac:spMk id="10" creationId="{00000000-0000-0000-0000-000000000000}"/>
          </ac:spMkLst>
        </pc:spChg>
        <pc:graphicFrameChg chg="del mod">
          <ac:chgData name="Park SangHyun" userId="236915686b78f6c1" providerId="LiveId" clId="{F604ED79-6E72-4754-BDC3-9048DF43CACA}" dt="2020-08-03T22:32:29.739" v="607" actId="478"/>
          <ac:graphicFrameMkLst>
            <pc:docMk/>
            <pc:sldMk cId="1007528745" sldId="299"/>
            <ac:graphicFrameMk id="14" creationId="{00000000-0000-0000-0000-000000000000}"/>
          </ac:graphicFrameMkLst>
        </pc:graphicFrameChg>
        <pc:graphicFrameChg chg="del mod">
          <ac:chgData name="Park SangHyun" userId="236915686b78f6c1" providerId="LiveId" clId="{F604ED79-6E72-4754-BDC3-9048DF43CACA}" dt="2020-08-03T22:32:29.739" v="607" actId="478"/>
          <ac:graphicFrameMkLst>
            <pc:docMk/>
            <pc:sldMk cId="1007528745" sldId="299"/>
            <ac:graphicFrameMk id="16" creationId="{00000000-0000-0000-0000-000000000000}"/>
          </ac:graphicFrameMkLst>
        </pc:graphicFrameChg>
        <pc:graphicFrameChg chg="del mod">
          <ac:chgData name="Park SangHyun" userId="236915686b78f6c1" providerId="LiveId" clId="{F604ED79-6E72-4754-BDC3-9048DF43CACA}" dt="2020-08-03T22:32:29.739" v="607" actId="478"/>
          <ac:graphicFrameMkLst>
            <pc:docMk/>
            <pc:sldMk cId="1007528745" sldId="299"/>
            <ac:graphicFrameMk id="18" creationId="{00000000-0000-0000-0000-000000000000}"/>
          </ac:graphicFrameMkLst>
        </pc:graphicFrameChg>
        <pc:picChg chg="add mod">
          <ac:chgData name="Park SangHyun" userId="236915686b78f6c1" providerId="LiveId" clId="{F604ED79-6E72-4754-BDC3-9048DF43CACA}" dt="2020-08-03T22:41:55.888" v="679" actId="554"/>
          <ac:picMkLst>
            <pc:docMk/>
            <pc:sldMk cId="1007528745" sldId="299"/>
            <ac:picMk id="3" creationId="{85F07926-48B4-4EFD-9063-86226C104BDC}"/>
          </ac:picMkLst>
        </pc:picChg>
        <pc:picChg chg="add mod">
          <ac:chgData name="Park SangHyun" userId="236915686b78f6c1" providerId="LiveId" clId="{F604ED79-6E72-4754-BDC3-9048DF43CACA}" dt="2020-08-03T22:41:55.888" v="679" actId="554"/>
          <ac:picMkLst>
            <pc:docMk/>
            <pc:sldMk cId="1007528745" sldId="299"/>
            <ac:picMk id="4" creationId="{A812F02E-AA05-4E34-95D1-D4C6AF25D224}"/>
          </ac:picMkLst>
        </pc:picChg>
        <pc:picChg chg="add mod">
          <ac:chgData name="Park SangHyun" userId="236915686b78f6c1" providerId="LiveId" clId="{F604ED79-6E72-4754-BDC3-9048DF43CACA}" dt="2020-08-03T22:41:55.888" v="679" actId="554"/>
          <ac:picMkLst>
            <pc:docMk/>
            <pc:sldMk cId="1007528745" sldId="299"/>
            <ac:picMk id="6" creationId="{ACB4D51A-21C1-4353-A695-3A3EB98A0C3A}"/>
          </ac:picMkLst>
        </pc:picChg>
        <pc:inkChg chg="add">
          <ac:chgData name="Park SangHyun" userId="236915686b78f6c1" providerId="LiveId" clId="{F604ED79-6E72-4754-BDC3-9048DF43CACA}" dt="2020-09-13T01:23:02.115" v="863"/>
          <ac:inkMkLst>
            <pc:docMk/>
            <pc:sldMk cId="1007528745" sldId="299"/>
            <ac:inkMk id="9" creationId="{36D139CC-644A-4357-8042-3E140084A919}"/>
          </ac:inkMkLst>
        </pc:inkChg>
      </pc:sldChg>
      <pc:sldChg chg="addSp delSp modSp mod modClrScheme chgLayout">
        <pc:chgData name="Park SangHyun" userId="236915686b78f6c1" providerId="LiveId" clId="{F604ED79-6E72-4754-BDC3-9048DF43CACA}" dt="2020-09-13T01:23:02.115" v="863"/>
        <pc:sldMkLst>
          <pc:docMk/>
          <pc:sldMk cId="3237706319" sldId="300"/>
        </pc:sldMkLst>
        <pc:spChg chg="mod ord">
          <ac:chgData name="Park SangHyun" userId="236915686b78f6c1" providerId="LiveId" clId="{F604ED79-6E72-4754-BDC3-9048DF43CACA}" dt="2020-08-03T22:43:02.431" v="699" actId="255"/>
          <ac:spMkLst>
            <pc:docMk/>
            <pc:sldMk cId="3237706319" sldId="300"/>
            <ac:spMk id="2" creationId="{00000000-0000-0000-0000-000000000000}"/>
          </ac:spMkLst>
        </pc:spChg>
        <pc:spChg chg="mod">
          <ac:chgData name="Park SangHyun" userId="236915686b78f6c1" providerId="LiveId" clId="{F604ED79-6E72-4754-BDC3-9048DF43CACA}" dt="2020-08-03T22:42:53.454" v="698" actId="1076"/>
          <ac:spMkLst>
            <pc:docMk/>
            <pc:sldMk cId="3237706319" sldId="300"/>
            <ac:spMk id="6" creationId="{00000000-0000-0000-0000-000000000000}"/>
          </ac:spMkLst>
        </pc:spChg>
        <pc:spChg chg="mod ord">
          <ac:chgData name="Park SangHyun" userId="236915686b78f6c1" providerId="LiveId" clId="{F604ED79-6E72-4754-BDC3-9048DF43CACA}" dt="2020-08-03T22:42:49.007" v="697" actId="6549"/>
          <ac:spMkLst>
            <pc:docMk/>
            <pc:sldMk cId="3237706319" sldId="300"/>
            <ac:spMk id="10" creationId="{00000000-0000-0000-0000-000000000000}"/>
          </ac:spMkLst>
        </pc:spChg>
        <pc:graphicFrameChg chg="del mod">
          <ac:chgData name="Park SangHyun" userId="236915686b78f6c1" providerId="LiveId" clId="{F604ED79-6E72-4754-BDC3-9048DF43CACA}" dt="2020-08-03T22:42:17.697" v="684" actId="478"/>
          <ac:graphicFrameMkLst>
            <pc:docMk/>
            <pc:sldMk cId="3237706319" sldId="300"/>
            <ac:graphicFrameMk id="4" creationId="{00000000-0000-0000-0000-000000000000}"/>
          </ac:graphicFrameMkLst>
        </pc:graphicFrameChg>
        <pc:picChg chg="add mod">
          <ac:chgData name="Park SangHyun" userId="236915686b78f6c1" providerId="LiveId" clId="{F604ED79-6E72-4754-BDC3-9048DF43CACA}" dt="2020-08-03T22:42:29.742" v="691" actId="1036"/>
          <ac:picMkLst>
            <pc:docMk/>
            <pc:sldMk cId="3237706319" sldId="300"/>
            <ac:picMk id="7" creationId="{3FC2E7E0-CFF8-406E-ACB0-7039398C7CE3}"/>
          </ac:picMkLst>
        </pc:picChg>
        <pc:inkChg chg="add">
          <ac:chgData name="Park SangHyun" userId="236915686b78f6c1" providerId="LiveId" clId="{F604ED79-6E72-4754-BDC3-9048DF43CACA}" dt="2020-09-13T01:23:02.115" v="863"/>
          <ac:inkMkLst>
            <pc:docMk/>
            <pc:sldMk cId="3237706319" sldId="300"/>
            <ac:inkMk id="4" creationId="{298DC29A-FD22-461C-AD05-8EE730ACAA15}"/>
          </ac:inkMkLst>
        </pc:inkChg>
      </pc:sldChg>
      <pc:sldChg chg="del">
        <pc:chgData name="Park SangHyun" userId="236915686b78f6c1" providerId="LiveId" clId="{F604ED79-6E72-4754-BDC3-9048DF43CACA}" dt="2020-08-03T22:21:11.581" v="335" actId="47"/>
        <pc:sldMkLst>
          <pc:docMk/>
          <pc:sldMk cId="1738570074" sldId="328"/>
        </pc:sldMkLst>
      </pc:sldChg>
      <pc:sldChg chg="modSp add del mod">
        <pc:chgData name="Park SangHyun" userId="236915686b78f6c1" providerId="LiveId" clId="{F604ED79-6E72-4754-BDC3-9048DF43CACA}" dt="2020-08-03T21:53:23.056" v="19" actId="47"/>
        <pc:sldMkLst>
          <pc:docMk/>
          <pc:sldMk cId="1858810985" sldId="329"/>
        </pc:sldMkLst>
        <pc:spChg chg="mod">
          <ac:chgData name="Park SangHyun" userId="236915686b78f6c1" providerId="LiveId" clId="{F604ED79-6E72-4754-BDC3-9048DF43CACA}" dt="2020-08-03T21:52:49.512" v="13" actId="20577"/>
          <ac:spMkLst>
            <pc:docMk/>
            <pc:sldMk cId="1858810985" sldId="329"/>
            <ac:spMk id="2" creationId="{00000000-0000-0000-0000-000000000000}"/>
          </ac:spMkLst>
        </pc:spChg>
      </pc:sldChg>
      <pc:sldMasterChg chg="modSldLayout">
        <pc:chgData name="Park SangHyun" userId="236915686b78f6c1" providerId="LiveId" clId="{F604ED79-6E72-4754-BDC3-9048DF43CACA}" dt="2020-08-03T22:04:56.520" v="136" actId="14100"/>
        <pc:sldMasterMkLst>
          <pc:docMk/>
          <pc:sldMasterMk cId="2919316827" sldId="2147483920"/>
        </pc:sldMasterMkLst>
        <pc:sldLayoutChg chg="modSp mod">
          <pc:chgData name="Park SangHyun" userId="236915686b78f6c1" providerId="LiveId" clId="{F604ED79-6E72-4754-BDC3-9048DF43CACA}" dt="2020-08-03T22:02:59.552" v="110" actId="1076"/>
          <pc:sldLayoutMkLst>
            <pc:docMk/>
            <pc:sldMasterMk cId="2919316827" sldId="2147483920"/>
            <pc:sldLayoutMk cId="3620111440" sldId="2147483923"/>
          </pc:sldLayoutMkLst>
          <pc:spChg chg="mod">
            <ac:chgData name="Park SangHyun" userId="236915686b78f6c1" providerId="LiveId" clId="{F604ED79-6E72-4754-BDC3-9048DF43CACA}" dt="2020-08-03T22:02:59.552" v="110" actId="1076"/>
            <ac:spMkLst>
              <pc:docMk/>
              <pc:sldMasterMk cId="2919316827" sldId="2147483920"/>
              <pc:sldLayoutMk cId="3620111440" sldId="2147483923"/>
              <ac:spMk id="25" creationId="{00000000-0000-0000-0000-000000000000}"/>
            </ac:spMkLst>
          </pc:spChg>
        </pc:sldLayoutChg>
        <pc:sldLayoutChg chg="delSp modSp mod">
          <pc:chgData name="Park SangHyun" userId="236915686b78f6c1" providerId="LiveId" clId="{F604ED79-6E72-4754-BDC3-9048DF43CACA}" dt="2020-08-03T22:04:56.520" v="136" actId="14100"/>
          <pc:sldLayoutMkLst>
            <pc:docMk/>
            <pc:sldMasterMk cId="2919316827" sldId="2147483920"/>
            <pc:sldLayoutMk cId="3411119185" sldId="2147483925"/>
          </pc:sldLayoutMkLst>
          <pc:spChg chg="mod">
            <ac:chgData name="Park SangHyun" userId="236915686b78f6c1" providerId="LiveId" clId="{F604ED79-6E72-4754-BDC3-9048DF43CACA}" dt="2020-08-03T21:58:51.360" v="33" actId="14100"/>
            <ac:spMkLst>
              <pc:docMk/>
              <pc:sldMasterMk cId="2919316827" sldId="2147483920"/>
              <pc:sldLayoutMk cId="3411119185" sldId="2147483925"/>
              <ac:spMk id="34" creationId="{00000000-0000-0000-0000-000000000000}"/>
            </ac:spMkLst>
          </pc:spChg>
          <pc:spChg chg="mod">
            <ac:chgData name="Park SangHyun" userId="236915686b78f6c1" providerId="LiveId" clId="{F604ED79-6E72-4754-BDC3-9048DF43CACA}" dt="2020-08-03T22:04:56.520" v="136" actId="14100"/>
            <ac:spMkLst>
              <pc:docMk/>
              <pc:sldMasterMk cId="2919316827" sldId="2147483920"/>
              <pc:sldLayoutMk cId="3411119185" sldId="2147483925"/>
              <ac:spMk id="35" creationId="{00000000-0000-0000-0000-000000000000}"/>
            </ac:spMkLst>
          </pc:spChg>
          <pc:spChg chg="del">
            <ac:chgData name="Park SangHyun" userId="236915686b78f6c1" providerId="LiveId" clId="{F604ED79-6E72-4754-BDC3-9048DF43CACA}" dt="2020-08-03T22:04:51.565" v="135" actId="478"/>
            <ac:spMkLst>
              <pc:docMk/>
              <pc:sldMasterMk cId="2919316827" sldId="2147483920"/>
              <pc:sldLayoutMk cId="3411119185" sldId="2147483925"/>
              <ac:spMk id="36" creationId="{00000000-0000-0000-0000-000000000000}"/>
            </ac:spMkLst>
          </pc:spChg>
        </pc:sldLayoutChg>
        <pc:sldLayoutChg chg="modSp mod">
          <pc:chgData name="Park SangHyun" userId="236915686b78f6c1" providerId="LiveId" clId="{F604ED79-6E72-4754-BDC3-9048DF43CACA}" dt="2020-08-03T21:58:55.623" v="35" actId="14100"/>
          <pc:sldLayoutMkLst>
            <pc:docMk/>
            <pc:sldMasterMk cId="2919316827" sldId="2147483920"/>
            <pc:sldLayoutMk cId="686420588" sldId="2147483926"/>
          </pc:sldLayoutMkLst>
          <pc:spChg chg="mod">
            <ac:chgData name="Park SangHyun" userId="236915686b78f6c1" providerId="LiveId" clId="{F604ED79-6E72-4754-BDC3-9048DF43CACA}" dt="2020-08-03T21:58:55.623" v="35" actId="14100"/>
            <ac:spMkLst>
              <pc:docMk/>
              <pc:sldMasterMk cId="2919316827" sldId="2147483920"/>
              <pc:sldLayoutMk cId="686420588" sldId="2147483926"/>
              <ac:spMk id="42" creationId="{00000000-0000-0000-0000-000000000000}"/>
            </ac:spMkLst>
          </pc:spChg>
        </pc:sldLayoutChg>
        <pc:sldLayoutChg chg="modSp mod">
          <pc:chgData name="Park SangHyun" userId="236915686b78f6c1" providerId="LiveId" clId="{F604ED79-6E72-4754-BDC3-9048DF43CACA}" dt="2020-08-03T21:59:01.546" v="38" actId="14100"/>
          <pc:sldLayoutMkLst>
            <pc:docMk/>
            <pc:sldMasterMk cId="2919316827" sldId="2147483920"/>
            <pc:sldLayoutMk cId="1706883105" sldId="2147483927"/>
          </pc:sldLayoutMkLst>
          <pc:spChg chg="mod">
            <ac:chgData name="Park SangHyun" userId="236915686b78f6c1" providerId="LiveId" clId="{F604ED79-6E72-4754-BDC3-9048DF43CACA}" dt="2020-08-03T21:59:01.546" v="38" actId="14100"/>
            <ac:spMkLst>
              <pc:docMk/>
              <pc:sldMasterMk cId="2919316827" sldId="2147483920"/>
              <pc:sldLayoutMk cId="1706883105" sldId="2147483927"/>
              <ac:spMk id="51" creationId="{00000000-0000-0000-0000-000000000000}"/>
            </ac:spMkLst>
          </pc:spChg>
        </pc:sldLayoutChg>
        <pc:sldLayoutChg chg="addSp delSp modSp mod">
          <pc:chgData name="Park SangHyun" userId="236915686b78f6c1" providerId="LiveId" clId="{F604ED79-6E72-4754-BDC3-9048DF43CACA}" dt="2020-08-03T22:02:53.317" v="109" actId="1076"/>
          <pc:sldLayoutMkLst>
            <pc:docMk/>
            <pc:sldMasterMk cId="2919316827" sldId="2147483920"/>
            <pc:sldLayoutMk cId="1074418418" sldId="2147483931"/>
          </pc:sldLayoutMkLst>
          <pc:spChg chg="add del">
            <ac:chgData name="Park SangHyun" userId="236915686b78f6c1" providerId="LiveId" clId="{F604ED79-6E72-4754-BDC3-9048DF43CACA}" dt="2020-08-03T22:00:31.896" v="47" actId="11529"/>
            <ac:spMkLst>
              <pc:docMk/>
              <pc:sldMasterMk cId="2919316827" sldId="2147483920"/>
              <pc:sldLayoutMk cId="1074418418" sldId="2147483931"/>
              <ac:spMk id="2" creationId="{7F6B1D51-F031-4F29-A4BC-251744150A4F}"/>
            </ac:spMkLst>
          </pc:spChg>
          <pc:spChg chg="add del mod">
            <ac:chgData name="Park SangHyun" userId="236915686b78f6c1" providerId="LiveId" clId="{F604ED79-6E72-4754-BDC3-9048DF43CACA}" dt="2020-08-03T22:00:49.934" v="53" actId="21"/>
            <ac:spMkLst>
              <pc:docMk/>
              <pc:sldMasterMk cId="2919316827" sldId="2147483920"/>
              <pc:sldLayoutMk cId="1074418418" sldId="2147483931"/>
              <ac:spMk id="3" creationId="{89808991-C367-4D3E-8C76-CF697B815481}"/>
            </ac:spMkLst>
          </pc:spChg>
          <pc:spChg chg="add del mod">
            <ac:chgData name="Park SangHyun" userId="236915686b78f6c1" providerId="LiveId" clId="{F604ED79-6E72-4754-BDC3-9048DF43CACA}" dt="2020-08-03T22:01:20.223" v="97" actId="478"/>
            <ac:spMkLst>
              <pc:docMk/>
              <pc:sldMasterMk cId="2919316827" sldId="2147483920"/>
              <pc:sldLayoutMk cId="1074418418" sldId="2147483931"/>
              <ac:spMk id="7" creationId="{4AE20E65-69CD-474C-980E-8771046D8A92}"/>
            </ac:spMkLst>
          </pc:spChg>
          <pc:spChg chg="add mod">
            <ac:chgData name="Park SangHyun" userId="236915686b78f6c1" providerId="LiveId" clId="{F604ED79-6E72-4754-BDC3-9048DF43CACA}" dt="2020-08-03T22:00:03.122" v="43"/>
            <ac:spMkLst>
              <pc:docMk/>
              <pc:sldMasterMk cId="2919316827" sldId="2147483920"/>
              <pc:sldLayoutMk cId="1074418418" sldId="2147483931"/>
              <ac:spMk id="8" creationId="{D261333D-C56D-46EE-A030-4160BAAB93A3}"/>
            </ac:spMkLst>
          </pc:spChg>
          <pc:spChg chg="add mod">
            <ac:chgData name="Park SangHyun" userId="236915686b78f6c1" providerId="LiveId" clId="{F604ED79-6E72-4754-BDC3-9048DF43CACA}" dt="2020-08-03T22:00:03.122" v="43"/>
            <ac:spMkLst>
              <pc:docMk/>
              <pc:sldMasterMk cId="2919316827" sldId="2147483920"/>
              <pc:sldLayoutMk cId="1074418418" sldId="2147483931"/>
              <ac:spMk id="9" creationId="{06919CCD-F76E-4B02-BA8F-8128A73E82C6}"/>
            </ac:spMkLst>
          </pc:spChg>
          <pc:spChg chg="add del mod ord">
            <ac:chgData name="Park SangHyun" userId="236915686b78f6c1" providerId="LiveId" clId="{F604ED79-6E72-4754-BDC3-9048DF43CACA}" dt="2020-08-03T22:02:38.487" v="108" actId="20577"/>
            <ac:spMkLst>
              <pc:docMk/>
              <pc:sldMasterMk cId="2919316827" sldId="2147483920"/>
              <pc:sldLayoutMk cId="1074418418" sldId="2147483931"/>
              <ac:spMk id="12" creationId="{9C84ECAC-63AD-4ECD-B2CB-3F87F42D1738}"/>
            </ac:spMkLst>
          </pc:spChg>
          <pc:spChg chg="add del mod">
            <ac:chgData name="Park SangHyun" userId="236915686b78f6c1" providerId="LiveId" clId="{F604ED79-6E72-4754-BDC3-9048DF43CACA}" dt="2020-08-03T22:01:13.167" v="93"/>
            <ac:spMkLst>
              <pc:docMk/>
              <pc:sldMasterMk cId="2919316827" sldId="2147483920"/>
              <pc:sldLayoutMk cId="1074418418" sldId="2147483931"/>
              <ac:spMk id="13" creationId="{823F64D3-918F-4F8B-95E3-954A6881FF98}"/>
            </ac:spMkLst>
          </pc:spChg>
          <pc:spChg chg="del">
            <ac:chgData name="Park SangHyun" userId="236915686b78f6c1" providerId="LiveId" clId="{F604ED79-6E72-4754-BDC3-9048DF43CACA}" dt="2020-08-03T22:00:02.705" v="42" actId="478"/>
            <ac:spMkLst>
              <pc:docMk/>
              <pc:sldMasterMk cId="2919316827" sldId="2147483920"/>
              <pc:sldLayoutMk cId="1074418418" sldId="2147483931"/>
              <ac:spMk id="21" creationId="{00000000-0000-0000-0000-000000000000}"/>
            </ac:spMkLst>
          </pc:spChg>
          <pc:spChg chg="del">
            <ac:chgData name="Park SangHyun" userId="236915686b78f6c1" providerId="LiveId" clId="{F604ED79-6E72-4754-BDC3-9048DF43CACA}" dt="2020-08-03T22:00:18.878" v="45" actId="478"/>
            <ac:spMkLst>
              <pc:docMk/>
              <pc:sldMasterMk cId="2919316827" sldId="2147483920"/>
              <pc:sldLayoutMk cId="1074418418" sldId="2147483931"/>
              <ac:spMk id="23" creationId="{00000000-0000-0000-0000-000000000000}"/>
            </ac:spMkLst>
          </pc:spChg>
          <pc:spChg chg="del">
            <ac:chgData name="Park SangHyun" userId="236915686b78f6c1" providerId="LiveId" clId="{F604ED79-6E72-4754-BDC3-9048DF43CACA}" dt="2020-08-03T22:00:17.498" v="44" actId="478"/>
            <ac:spMkLst>
              <pc:docMk/>
              <pc:sldMasterMk cId="2919316827" sldId="2147483920"/>
              <pc:sldLayoutMk cId="1074418418" sldId="2147483931"/>
              <ac:spMk id="24" creationId="{00000000-0000-0000-0000-000000000000}"/>
            </ac:spMkLst>
          </pc:spChg>
          <pc:spChg chg="mod">
            <ac:chgData name="Park SangHyun" userId="236915686b78f6c1" providerId="LiveId" clId="{F604ED79-6E72-4754-BDC3-9048DF43CACA}" dt="2020-08-03T22:02:53.317" v="109" actId="1076"/>
            <ac:spMkLst>
              <pc:docMk/>
              <pc:sldMasterMk cId="2919316827" sldId="2147483920"/>
              <pc:sldLayoutMk cId="1074418418" sldId="2147483931"/>
              <ac:spMk id="25" creationId="{00000000-0000-0000-0000-000000000000}"/>
            </ac:spMkLst>
          </pc:spChg>
          <pc:cxnChg chg="del">
            <ac:chgData name="Park SangHyun" userId="236915686b78f6c1" providerId="LiveId" clId="{F604ED79-6E72-4754-BDC3-9048DF43CACA}" dt="2020-08-03T22:00:20.319" v="46" actId="478"/>
            <ac:cxnSpMkLst>
              <pc:docMk/>
              <pc:sldMasterMk cId="2919316827" sldId="2147483920"/>
              <pc:sldLayoutMk cId="1074418418" sldId="2147483931"/>
              <ac:cxnSpMk id="22" creationId="{00000000-0000-0000-0000-000000000000}"/>
            </ac:cxnSpMkLst>
          </pc:cxnChg>
        </pc:sldLayoutChg>
      </pc:sldMasterChg>
    </pc:docChg>
  </pc:docChgLst>
  <pc:docChgLst>
    <pc:chgData name="Park SangHyun" userId="236915686b78f6c1" providerId="LiveId" clId="{269DF033-3AEA-4EF7-A224-D45B8A87CAD0}"/>
    <pc:docChg chg="undo custSel mod addSld delSld modSld sldOrd modMainMaster">
      <pc:chgData name="Park SangHyun" userId="236915686b78f6c1" providerId="LiveId" clId="{269DF033-3AEA-4EF7-A224-D45B8A87CAD0}" dt="2020-03-31T22:32:32.587" v="8180" actId="20577"/>
      <pc:docMkLst>
        <pc:docMk/>
      </pc:docMkLst>
      <pc:sldChg chg="modSp add del">
        <pc:chgData name="Park SangHyun" userId="236915686b78f6c1" providerId="LiveId" clId="{269DF033-3AEA-4EF7-A224-D45B8A87CAD0}" dt="2020-03-22T14:35:33.578" v="245" actId="21"/>
        <pc:sldMkLst>
          <pc:docMk/>
          <pc:sldMk cId="3559057730" sldId="256"/>
        </pc:sldMkLst>
        <pc:spChg chg="mod">
          <ac:chgData name="Park SangHyun" userId="236915686b78f6c1" providerId="LiveId" clId="{269DF033-3AEA-4EF7-A224-D45B8A87CAD0}" dt="2020-03-22T14:33:31.324" v="232"/>
          <ac:spMkLst>
            <pc:docMk/>
            <pc:sldMk cId="3559057730" sldId="256"/>
            <ac:spMk id="2" creationId="{00000000-0000-0000-0000-000000000000}"/>
          </ac:spMkLst>
        </pc:spChg>
        <pc:spChg chg="mod">
          <ac:chgData name="Park SangHyun" userId="236915686b78f6c1" providerId="LiveId" clId="{269DF033-3AEA-4EF7-A224-D45B8A87CAD0}" dt="2020-03-22T14:35:33.578" v="245" actId="21"/>
          <ac:spMkLst>
            <pc:docMk/>
            <pc:sldMk cId="3559057730" sldId="256"/>
            <ac:spMk id="3" creationId="{00000000-0000-0000-0000-000000000000}"/>
          </ac:spMkLst>
        </pc:s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124679429" sldId="257"/>
        </pc:sldMkLst>
      </pc:sldChg>
      <pc:sldChg chg="modSp add del">
        <pc:chgData name="Park SangHyun" userId="236915686b78f6c1" providerId="LiveId" clId="{269DF033-3AEA-4EF7-A224-D45B8A87CAD0}" dt="2020-03-22T14:35:31.833" v="241"/>
        <pc:sldMkLst>
          <pc:docMk/>
          <pc:sldMk cId="1777631466" sldId="258"/>
        </pc:sldMkLst>
        <pc:spChg chg="mod">
          <ac:chgData name="Park SangHyun" userId="236915686b78f6c1" providerId="LiveId" clId="{269DF033-3AEA-4EF7-A224-D45B8A87CAD0}" dt="2020-03-22T14:35:30.568" v="240"/>
          <ac:spMkLst>
            <pc:docMk/>
            <pc:sldMk cId="1777631466" sldId="258"/>
            <ac:spMk id="100" creationId="{00000000-0000-0000-0000-000000000000}"/>
          </ac:spMkLst>
        </pc:spChg>
        <pc:spChg chg="mod">
          <ac:chgData name="Park SangHyun" userId="236915686b78f6c1" providerId="LiveId" clId="{269DF033-3AEA-4EF7-A224-D45B8A87CAD0}" dt="2020-03-22T14:35:30.568" v="240"/>
          <ac:spMkLst>
            <pc:docMk/>
            <pc:sldMk cId="1777631466" sldId="258"/>
            <ac:spMk id="103" creationId="{00000000-0000-0000-0000-000000000000}"/>
          </ac:spMkLst>
        </pc:spChg>
      </pc:sldChg>
      <pc:sldChg chg="modSp add del">
        <pc:chgData name="Park SangHyun" userId="236915686b78f6c1" providerId="LiveId" clId="{269DF033-3AEA-4EF7-A224-D45B8A87CAD0}" dt="2020-03-29T08:06:26.230" v="1952" actId="47"/>
        <pc:sldMkLst>
          <pc:docMk/>
          <pc:sldMk cId="1937228518" sldId="259"/>
        </pc:sldMkLst>
        <pc:spChg chg="mod">
          <ac:chgData name="Park SangHyun" userId="236915686b78f6c1" providerId="LiveId" clId="{269DF033-3AEA-4EF7-A224-D45B8A87CAD0}" dt="2020-03-29T08:06:17.355" v="1951" actId="404"/>
          <ac:spMkLst>
            <pc:docMk/>
            <pc:sldMk cId="1937228518" sldId="259"/>
            <ac:spMk id="88" creationId="{00000000-0000-0000-0000-000000000000}"/>
          </ac:spMkLst>
        </pc:s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513256292" sldId="260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628302226" sldId="268"/>
        </pc:sldMkLst>
      </pc:sldChg>
      <pc:sldChg chg="addSp delSp modSp del mod modClrScheme chgLayout">
        <pc:chgData name="Park SangHyun" userId="236915686b78f6c1" providerId="LiveId" clId="{269DF033-3AEA-4EF7-A224-D45B8A87CAD0}" dt="2020-03-29T13:09:47.399" v="6863" actId="47"/>
        <pc:sldMkLst>
          <pc:docMk/>
          <pc:sldMk cId="935987234" sldId="269"/>
        </pc:sldMkLst>
        <pc:spChg chg="mod or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2" creationId="{00000000-0000-0000-0000-000000000000}"/>
          </ac:spMkLst>
        </pc:spChg>
        <pc:spChg chg="mo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3" creationId="{00000000-0000-0000-0000-000000000000}"/>
          </ac:spMkLst>
        </pc:spChg>
        <pc:spChg chg="mod or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4" creationId="{00000000-0000-0000-0000-000000000000}"/>
          </ac:spMkLst>
        </pc:spChg>
        <pc:spChg chg="add del mod">
          <ac:chgData name="Park SangHyun" userId="236915686b78f6c1" providerId="LiveId" clId="{269DF033-3AEA-4EF7-A224-D45B8A87CAD0}" dt="2020-03-22T14:29:08.426" v="198" actId="26606"/>
          <ac:spMkLst>
            <pc:docMk/>
            <pc:sldMk cId="935987234" sldId="269"/>
            <ac:spMk id="11" creationId="{56470D5F-B1B9-4662-8B20-1663905DF52D}"/>
          </ac:spMkLst>
        </pc:spChg>
        <pc:spChg chg="add del mod">
          <ac:chgData name="Park SangHyun" userId="236915686b78f6c1" providerId="LiveId" clId="{269DF033-3AEA-4EF7-A224-D45B8A87CAD0}" dt="2020-03-22T14:29:08.426" v="198" actId="26606"/>
          <ac:spMkLst>
            <pc:docMk/>
            <pc:sldMk cId="935987234" sldId="269"/>
            <ac:spMk id="13" creationId="{A5901994-6CFC-49DF-B532-9259AE7D92A8}"/>
          </ac:spMkLst>
        </pc:spChg>
        <pc:spChg chg="add del mo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15" creationId="{1E3C8AFF-EAE8-434B-B575-BDD08074E79A}"/>
          </ac:spMkLst>
        </pc:spChg>
        <pc:spChg chg="add del mo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16" creationId="{3E5B9481-EC67-49D1-9EF7-C3EE9EE8E1A9}"/>
          </ac:spMkLst>
        </pc:spChg>
        <pc:picChg chg="mod ord">
          <ac:chgData name="Park SangHyun" userId="236915686b78f6c1" providerId="LiveId" clId="{269DF033-3AEA-4EF7-A224-D45B8A87CAD0}" dt="2020-03-22T14:29:10.475" v="200" actId="26606"/>
          <ac:picMkLst>
            <pc:docMk/>
            <pc:sldMk cId="935987234" sldId="269"/>
            <ac:picMk id="6" creationId="{00000000-0000-0000-0000-000000000000}"/>
          </ac:picMkLst>
        </pc:pic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703951613" sldId="270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638071396" sldId="274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158164139" sldId="275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083992552" sldId="277"/>
        </pc:sldMkLst>
      </pc:sldChg>
      <pc:sldChg chg="delSp modSp add del">
        <pc:chgData name="Park SangHyun" userId="236915686b78f6c1" providerId="LiveId" clId="{269DF033-3AEA-4EF7-A224-D45B8A87CAD0}" dt="2020-03-31T22:32:02.014" v="8140" actId="166"/>
        <pc:sldMkLst>
          <pc:docMk/>
          <pc:sldMk cId="0" sldId="280"/>
        </pc:sldMkLst>
        <pc:spChg chg="del">
          <ac:chgData name="Park SangHyun" userId="236915686b78f6c1" providerId="LiveId" clId="{269DF033-3AEA-4EF7-A224-D45B8A87CAD0}" dt="2020-03-31T22:30:44.344" v="8121" actId="478"/>
          <ac:spMkLst>
            <pc:docMk/>
            <pc:sldMk cId="0" sldId="280"/>
            <ac:spMk id="11" creationId="{79469B67-FBAB-4BD4-98A7-14817304FC7E}"/>
          </ac:spMkLst>
        </pc:spChg>
        <pc:spChg chg="del">
          <ac:chgData name="Park SangHyun" userId="236915686b78f6c1" providerId="LiveId" clId="{269DF033-3AEA-4EF7-A224-D45B8A87CAD0}" dt="2020-03-31T22:30:43.607" v="8120" actId="478"/>
          <ac:spMkLst>
            <pc:docMk/>
            <pc:sldMk cId="0" sldId="280"/>
            <ac:spMk id="12" creationId="{1150698B-0566-4959-ADBA-68DE2B12E6FE}"/>
          </ac:spMkLst>
        </pc:spChg>
        <pc:spChg chg="mod">
          <ac:chgData name="Park SangHyun" userId="236915686b78f6c1" providerId="LiveId" clId="{269DF033-3AEA-4EF7-A224-D45B8A87CAD0}" dt="2020-03-31T22:31:53.418" v="8138" actId="207"/>
          <ac:spMkLst>
            <pc:docMk/>
            <pc:sldMk cId="0" sldId="280"/>
            <ac:spMk id="408" creationId="{00000000-0000-0000-0000-000000000000}"/>
          </ac:spMkLst>
        </pc:spChg>
        <pc:spChg chg="mod ord">
          <ac:chgData name="Park SangHyun" userId="236915686b78f6c1" providerId="LiveId" clId="{269DF033-3AEA-4EF7-A224-D45B8A87CAD0}" dt="2020-03-31T22:32:02.014" v="8140" actId="166"/>
          <ac:spMkLst>
            <pc:docMk/>
            <pc:sldMk cId="0" sldId="280"/>
            <ac:spMk id="410" creationId="{00000000-0000-0000-0000-000000000000}"/>
          </ac:spMkLst>
        </pc:spChg>
        <pc:spChg chg="del">
          <ac:chgData name="Park SangHyun" userId="236915686b78f6c1" providerId="LiveId" clId="{269DF033-3AEA-4EF7-A224-D45B8A87CAD0}" dt="2020-03-31T22:30:42.866" v="8119" actId="478"/>
          <ac:spMkLst>
            <pc:docMk/>
            <pc:sldMk cId="0" sldId="280"/>
            <ac:spMk id="412" creationId="{00000000-0000-0000-0000-000000000000}"/>
          </ac:spMkLst>
        </pc:spChg>
        <pc:grpChg chg="del">
          <ac:chgData name="Park SangHyun" userId="236915686b78f6c1" providerId="LiveId" clId="{269DF033-3AEA-4EF7-A224-D45B8A87CAD0}" dt="2020-03-31T22:31:10.453" v="8127" actId="478"/>
          <ac:grpSpMkLst>
            <pc:docMk/>
            <pc:sldMk cId="0" sldId="280"/>
            <ac:grpSpMk id="413" creationId="{00000000-0000-0000-0000-000000000000}"/>
          </ac:grpSpMkLst>
        </pc:gr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429936628" sldId="286"/>
        </pc:sldMkLst>
      </pc:sldChg>
      <pc:sldChg chg="addSp delSp modSp del">
        <pc:chgData name="Park SangHyun" userId="236915686b78f6c1" providerId="LiveId" clId="{269DF033-3AEA-4EF7-A224-D45B8A87CAD0}" dt="2020-03-22T14:36:39.421" v="252" actId="47"/>
        <pc:sldMkLst>
          <pc:docMk/>
          <pc:sldMk cId="293043615" sldId="289"/>
        </pc:sldMkLst>
        <pc:spChg chg="del">
          <ac:chgData name="Park SangHyun" userId="236915686b78f6c1" providerId="LiveId" clId="{269DF033-3AEA-4EF7-A224-D45B8A87CAD0}" dt="2020-03-22T14:35:54.121" v="246" actId="478"/>
          <ac:spMkLst>
            <pc:docMk/>
            <pc:sldMk cId="293043615" sldId="289"/>
            <ac:spMk id="2" creationId="{00000000-0000-0000-0000-000000000000}"/>
          </ac:spMkLst>
        </pc:spChg>
        <pc:spChg chg="del">
          <ac:chgData name="Park SangHyun" userId="236915686b78f6c1" providerId="LiveId" clId="{269DF033-3AEA-4EF7-A224-D45B8A87CAD0}" dt="2020-03-22T14:35:54.121" v="246" actId="478"/>
          <ac:spMkLst>
            <pc:docMk/>
            <pc:sldMk cId="293043615" sldId="289"/>
            <ac:spMk id="3" creationId="{00000000-0000-0000-0000-000000000000}"/>
          </ac:spMkLst>
        </pc:spChg>
        <pc:spChg chg="del">
          <ac:chgData name="Park SangHyun" userId="236915686b78f6c1" providerId="LiveId" clId="{269DF033-3AEA-4EF7-A224-D45B8A87CAD0}" dt="2020-03-22T14:35:54.121" v="246" actId="478"/>
          <ac:spMkLst>
            <pc:docMk/>
            <pc:sldMk cId="293043615" sldId="289"/>
            <ac:spMk id="4" creationId="{83973536-308F-49DC-BFAB-26FCA8BE9EA0}"/>
          </ac:spMkLst>
        </pc:spChg>
        <pc:spChg chg="add del mod">
          <ac:chgData name="Park SangHyun" userId="236915686b78f6c1" providerId="LiveId" clId="{269DF033-3AEA-4EF7-A224-D45B8A87CAD0}" dt="2020-03-22T14:36:01.437" v="247"/>
          <ac:spMkLst>
            <pc:docMk/>
            <pc:sldMk cId="293043615" sldId="289"/>
            <ac:spMk id="12" creationId="{407A8AF6-3A21-4113-A2A7-DCDBBC5E06B6}"/>
          </ac:spMkLst>
        </pc:spChg>
        <pc:spChg chg="add del mod">
          <ac:chgData name="Park SangHyun" userId="236915686b78f6c1" providerId="LiveId" clId="{269DF033-3AEA-4EF7-A224-D45B8A87CAD0}" dt="2020-03-22T14:36:29.167" v="249"/>
          <ac:spMkLst>
            <pc:docMk/>
            <pc:sldMk cId="293043615" sldId="289"/>
            <ac:spMk id="13" creationId="{6F7522E0-8612-47E6-A926-450248AEEFD2}"/>
          </ac:spMkLst>
        </pc:spChg>
        <pc:spChg chg="add del mod">
          <ac:chgData name="Park SangHyun" userId="236915686b78f6c1" providerId="LiveId" clId="{269DF033-3AEA-4EF7-A224-D45B8A87CAD0}" dt="2020-03-22T14:36:29.167" v="249"/>
          <ac:spMkLst>
            <pc:docMk/>
            <pc:sldMk cId="293043615" sldId="289"/>
            <ac:spMk id="14" creationId="{BCC59487-80D4-45D7-8851-D2694147BF41}"/>
          </ac:spMkLst>
        </pc:spChg>
        <pc:spChg chg="add del mod">
          <ac:chgData name="Park SangHyun" userId="236915686b78f6c1" providerId="LiveId" clId="{269DF033-3AEA-4EF7-A224-D45B8A87CAD0}" dt="2020-03-22T14:36:33.935" v="250"/>
          <ac:spMkLst>
            <pc:docMk/>
            <pc:sldMk cId="293043615" sldId="289"/>
            <ac:spMk id="15" creationId="{406DE9A9-EFA0-48B3-9CFA-4F3BB653CEE4}"/>
          </ac:spMkLst>
        </pc:spChg>
        <pc:spChg chg="add del mod">
          <ac:chgData name="Park SangHyun" userId="236915686b78f6c1" providerId="LiveId" clId="{269DF033-3AEA-4EF7-A224-D45B8A87CAD0}" dt="2020-03-22T14:36:33.935" v="250"/>
          <ac:spMkLst>
            <pc:docMk/>
            <pc:sldMk cId="293043615" sldId="289"/>
            <ac:spMk id="16" creationId="{3E44C312-4AAC-4754-AE0B-9D0BEAD0BA03}"/>
          </ac:spMkLst>
        </pc:spChg>
        <pc:spChg chg="add del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17" creationId="{0A62CA52-4C5D-4E73-94A8-C40B6D1BDD82}"/>
          </ac:spMkLst>
        </pc:spChg>
        <pc:spChg chg="add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18" creationId="{F1DC1FB8-0DD2-4DBE-A4FD-2F91E1CD2C3B}"/>
          </ac:spMkLst>
        </pc:spChg>
        <pc:spChg chg="add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19" creationId="{367C8D54-8CB1-483C-9002-C0D1EA00B0CC}"/>
          </ac:spMkLst>
        </pc:spChg>
        <pc:spChg chg="add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20" creationId="{CD408123-DEB3-4B0F-B275-7CFEF8E6FD5E}"/>
          </ac:spMkLst>
        </pc:spChg>
        <pc:grpChg chg="del">
          <ac:chgData name="Park SangHyun" userId="236915686b78f6c1" providerId="LiveId" clId="{269DF033-3AEA-4EF7-A224-D45B8A87CAD0}" dt="2020-03-22T14:35:54.121" v="246" actId="478"/>
          <ac:grpSpMkLst>
            <pc:docMk/>
            <pc:sldMk cId="293043615" sldId="289"/>
            <ac:grpSpMk id="10" creationId="{00000000-0000-0000-0000-000000000000}"/>
          </ac:grpSpMkLst>
        </pc:gr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464714819" sldId="290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553425648" sldId="291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176029024" sldId="294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706292378" sldId="296"/>
        </pc:sldMkLst>
      </pc:sldChg>
      <pc:sldChg chg="del">
        <pc:chgData name="Park SangHyun" userId="236915686b78f6c1" providerId="LiveId" clId="{269DF033-3AEA-4EF7-A224-D45B8A87CAD0}" dt="2020-03-31T22:32:06.175" v="8141" actId="47"/>
        <pc:sldMkLst>
          <pc:docMk/>
          <pc:sldMk cId="1081620652" sldId="297"/>
        </pc:sldMkLst>
      </pc:sldChg>
      <pc:sldChg chg="del">
        <pc:chgData name="Park SangHyun" userId="236915686b78f6c1" providerId="LiveId" clId="{269DF033-3AEA-4EF7-A224-D45B8A87CAD0}" dt="2020-03-29T13:10:05.999" v="6865" actId="47"/>
        <pc:sldMkLst>
          <pc:docMk/>
          <pc:sldMk cId="3534314091" sldId="298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809661395" sldId="299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522162121" sldId="301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107391327" sldId="302"/>
        </pc:sldMkLst>
      </pc:sldChg>
      <pc:sldChg chg="modSp add del">
        <pc:chgData name="Park SangHyun" userId="236915686b78f6c1" providerId="LiveId" clId="{269DF033-3AEA-4EF7-A224-D45B8A87CAD0}" dt="2020-03-29T12:15:57.197" v="4067" actId="20577"/>
        <pc:sldMkLst>
          <pc:docMk/>
          <pc:sldMk cId="3581427445" sldId="303"/>
        </pc:sldMkLst>
        <pc:spChg chg="del">
          <ac:chgData name="Park SangHyun" userId="236915686b78f6c1" providerId="LiveId" clId="{269DF033-3AEA-4EF7-A224-D45B8A87CAD0}" dt="2020-03-22T14:37:03.609" v="256"/>
          <ac:spMkLst>
            <pc:docMk/>
            <pc:sldMk cId="3581427445" sldId="303"/>
            <ac:spMk id="2" creationId="{92396A27-CC47-4BA1-9A20-EC6160E13A40}"/>
          </ac:spMkLst>
        </pc:spChg>
        <pc:spChg chg="del">
          <ac:chgData name="Park SangHyun" userId="236915686b78f6c1" providerId="LiveId" clId="{269DF033-3AEA-4EF7-A224-D45B8A87CAD0}" dt="2020-03-22T14:37:03.609" v="256"/>
          <ac:spMkLst>
            <pc:docMk/>
            <pc:sldMk cId="3581427445" sldId="303"/>
            <ac:spMk id="3" creationId="{C3695B5A-C1BA-4231-94F3-5EF290D92A4D}"/>
          </ac:spMkLst>
        </pc:spChg>
        <pc:spChg chg="mod">
          <ac:chgData name="Park SangHyun" userId="236915686b78f6c1" providerId="LiveId" clId="{269DF033-3AEA-4EF7-A224-D45B8A87CAD0}" dt="2020-03-22T14:38:50.485" v="314" actId="26606"/>
          <ac:spMkLst>
            <pc:docMk/>
            <pc:sldMk cId="3581427445" sldId="303"/>
            <ac:spMk id="4" creationId="{5E7135FA-04FD-4AC3-B199-2250C17121C1}"/>
          </ac:spMkLst>
        </pc:spChg>
        <pc:spChg chg="mod">
          <ac:chgData name="Park SangHyun" userId="236915686b78f6c1" providerId="LiveId" clId="{269DF033-3AEA-4EF7-A224-D45B8A87CAD0}" dt="2020-03-22T14:38:50.485" v="314" actId="26606"/>
          <ac:spMkLst>
            <pc:docMk/>
            <pc:sldMk cId="3581427445" sldId="303"/>
            <ac:spMk id="5" creationId="{5E54B104-B544-4271-9A93-2939D8C7E191}"/>
          </ac:spMkLst>
        </pc:spChg>
        <pc:spChg chg="mod">
          <ac:chgData name="Park SangHyun" userId="236915686b78f6c1" providerId="LiveId" clId="{269DF033-3AEA-4EF7-A224-D45B8A87CAD0}" dt="2020-03-29T12:15:57.197" v="4067" actId="20577"/>
          <ac:spMkLst>
            <pc:docMk/>
            <pc:sldMk cId="3581427445" sldId="303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2T14:38:50.485" v="314" actId="26606"/>
          <ac:spMkLst>
            <pc:docMk/>
            <pc:sldMk cId="3581427445" sldId="303"/>
            <ac:spMk id="11" creationId="{6566F387-C92D-4869-AA72-F9470FD250F0}"/>
          </ac:spMkLst>
        </pc:spChg>
      </pc:sldChg>
      <pc:sldChg chg="modSp add">
        <pc:chgData name="Park SangHyun" userId="236915686b78f6c1" providerId="LiveId" clId="{269DF033-3AEA-4EF7-A224-D45B8A87CAD0}" dt="2020-03-30T22:01:10.054" v="7149" actId="6549"/>
        <pc:sldMkLst>
          <pc:docMk/>
          <pc:sldMk cId="993156323" sldId="304"/>
        </pc:sldMkLst>
        <pc:spChg chg="mod">
          <ac:chgData name="Park SangHyun" userId="236915686b78f6c1" providerId="LiveId" clId="{269DF033-3AEA-4EF7-A224-D45B8A87CAD0}" dt="2020-03-30T22:01:10.054" v="7149" actId="6549"/>
          <ac:spMkLst>
            <pc:docMk/>
            <pc:sldMk cId="993156323" sldId="304"/>
            <ac:spMk id="6" creationId="{4D78B6F0-7D80-4D66-A24E-64B032C561B3}"/>
          </ac:spMkLst>
        </pc:spChg>
      </pc:sldChg>
      <pc:sldChg chg="add del">
        <pc:chgData name="Park SangHyun" userId="236915686b78f6c1" providerId="LiveId" clId="{269DF033-3AEA-4EF7-A224-D45B8A87CAD0}" dt="2020-03-28T13:43:33.805" v="319" actId="47"/>
        <pc:sldMkLst>
          <pc:docMk/>
          <pc:sldMk cId="1942725885" sldId="304"/>
        </pc:sldMkLst>
      </pc:sldChg>
      <pc:sldChg chg="add del">
        <pc:chgData name="Park SangHyun" userId="236915686b78f6c1" providerId="LiveId" clId="{269DF033-3AEA-4EF7-A224-D45B8A87CAD0}" dt="2020-03-22T14:35:32.092" v="242"/>
        <pc:sldMkLst>
          <pc:docMk/>
          <pc:sldMk cId="2090913300" sldId="304"/>
        </pc:sldMkLst>
      </pc:sldChg>
      <pc:sldChg chg="addSp delSp modSp add ord modNotesTx">
        <pc:chgData name="Park SangHyun" userId="236915686b78f6c1" providerId="LiveId" clId="{269DF033-3AEA-4EF7-A224-D45B8A87CAD0}" dt="2020-03-29T12:16:50.975" v="4111" actId="20577"/>
        <pc:sldMkLst>
          <pc:docMk/>
          <pc:sldMk cId="2149924353" sldId="305"/>
        </pc:sldMkLst>
        <pc:spChg chg="mod">
          <ac:chgData name="Park SangHyun" userId="236915686b78f6c1" providerId="LiveId" clId="{269DF033-3AEA-4EF7-A224-D45B8A87CAD0}" dt="2020-03-29T12:16:50.975" v="4111" actId="20577"/>
          <ac:spMkLst>
            <pc:docMk/>
            <pc:sldMk cId="2149924353" sldId="305"/>
            <ac:spMk id="6" creationId="{4D78B6F0-7D80-4D66-A24E-64B032C561B3}"/>
          </ac:spMkLst>
        </pc:spChg>
        <pc:picChg chg="add del mod">
          <ac:chgData name="Park SangHyun" userId="236915686b78f6c1" providerId="LiveId" clId="{269DF033-3AEA-4EF7-A224-D45B8A87CAD0}" dt="2020-03-29T08:18:51.018" v="2065" actId="21"/>
          <ac:picMkLst>
            <pc:docMk/>
            <pc:sldMk cId="2149924353" sldId="305"/>
            <ac:picMk id="1026" creationId="{B0A52DEA-363A-423B-A086-9983A5426E94}"/>
          </ac:picMkLst>
        </pc:picChg>
      </pc:sldChg>
      <pc:sldChg chg="addSp delSp modSp add del ord modNotesTx">
        <pc:chgData name="Park SangHyun" userId="236915686b78f6c1" providerId="LiveId" clId="{269DF033-3AEA-4EF7-A224-D45B8A87CAD0}" dt="2020-03-29T11:47:12.427" v="3344" actId="47"/>
        <pc:sldMkLst>
          <pc:docMk/>
          <pc:sldMk cId="2366028191" sldId="306"/>
        </pc:sldMkLst>
        <pc:spChg chg="add del mod">
          <ac:chgData name="Park SangHyun" userId="236915686b78f6c1" providerId="LiveId" clId="{269DF033-3AEA-4EF7-A224-D45B8A87CAD0}" dt="2020-03-29T11:19:12.767" v="3236" actId="478"/>
          <ac:spMkLst>
            <pc:docMk/>
            <pc:sldMk cId="2366028191" sldId="306"/>
            <ac:spMk id="2" creationId="{83649C4E-DC7D-4385-99F4-C4714D00A025}"/>
          </ac:spMkLst>
        </pc:spChg>
        <pc:spChg chg="add del">
          <ac:chgData name="Park SangHyun" userId="236915686b78f6c1" providerId="LiveId" clId="{269DF033-3AEA-4EF7-A224-D45B8A87CAD0}" dt="2020-03-29T11:46:19.284" v="3341" actId="478"/>
          <ac:spMkLst>
            <pc:docMk/>
            <pc:sldMk cId="2366028191" sldId="306"/>
            <ac:spMk id="3" creationId="{89F963CF-323A-4D7C-AE95-42ECB63ECF66}"/>
          </ac:spMkLst>
        </pc:spChg>
        <pc:spChg chg="del mod">
          <ac:chgData name="Park SangHyun" userId="236915686b78f6c1" providerId="LiveId" clId="{269DF033-3AEA-4EF7-A224-D45B8A87CAD0}" dt="2020-03-29T11:18:46.661" v="3215" actId="478"/>
          <ac:spMkLst>
            <pc:docMk/>
            <pc:sldMk cId="2366028191" sldId="306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9T11:41:02.469" v="3293" actId="478"/>
          <ac:spMkLst>
            <pc:docMk/>
            <pc:sldMk cId="2366028191" sldId="306"/>
            <ac:spMk id="7" creationId="{B019790E-DB54-4489-B72F-18E6B7517F62}"/>
          </ac:spMkLst>
        </pc:spChg>
        <pc:spChg chg="add del mod">
          <ac:chgData name="Park SangHyun" userId="236915686b78f6c1" providerId="LiveId" clId="{269DF033-3AEA-4EF7-A224-D45B8A87CAD0}" dt="2020-03-29T11:41:25.350" v="3318" actId="478"/>
          <ac:spMkLst>
            <pc:docMk/>
            <pc:sldMk cId="2366028191" sldId="306"/>
            <ac:spMk id="8" creationId="{FE2E2147-D9FC-40E2-9D9F-EBF9275EC85E}"/>
          </ac:spMkLst>
        </pc:spChg>
        <pc:spChg chg="add del mod">
          <ac:chgData name="Park SangHyun" userId="236915686b78f6c1" providerId="LiveId" clId="{269DF033-3AEA-4EF7-A224-D45B8A87CAD0}" dt="2020-03-29T11:41:25.350" v="3318" actId="478"/>
          <ac:spMkLst>
            <pc:docMk/>
            <pc:sldMk cId="2366028191" sldId="306"/>
            <ac:spMk id="9" creationId="{407F1D23-FC0B-4422-A5B4-473BB7218E16}"/>
          </ac:spMkLst>
        </pc:spChg>
        <pc:spChg chg="add del mod">
          <ac:chgData name="Park SangHyun" userId="236915686b78f6c1" providerId="LiveId" clId="{269DF033-3AEA-4EF7-A224-D45B8A87CAD0}" dt="2020-03-29T11:41:25.350" v="3318" actId="478"/>
          <ac:spMkLst>
            <pc:docMk/>
            <pc:sldMk cId="2366028191" sldId="306"/>
            <ac:spMk id="10" creationId="{FBD489C9-E6A0-4820-8F53-BAFCE2D31054}"/>
          </ac:spMkLst>
        </pc:spChg>
        <pc:spChg chg="add del">
          <ac:chgData name="Park SangHyun" userId="236915686b78f6c1" providerId="LiveId" clId="{269DF033-3AEA-4EF7-A224-D45B8A87CAD0}" dt="2020-03-29T11:46:45.282" v="3343" actId="478"/>
          <ac:spMkLst>
            <pc:docMk/>
            <pc:sldMk cId="2366028191" sldId="306"/>
            <ac:spMk id="14" creationId="{C2FF6178-E2A8-4602-99CC-E29795101F98}"/>
          </ac:spMkLst>
        </pc:spChg>
        <pc:picChg chg="add mod">
          <ac:chgData name="Park SangHyun" userId="236915686b78f6c1" providerId="LiveId" clId="{269DF033-3AEA-4EF7-A224-D45B8A87CAD0}" dt="2020-03-29T11:42:32.836" v="3323" actId="571"/>
          <ac:picMkLst>
            <pc:docMk/>
            <pc:sldMk cId="2366028191" sldId="306"/>
            <ac:picMk id="13" creationId="{E7094BB4-BCB7-4BEF-B82A-33D783EB755E}"/>
          </ac:picMkLst>
        </pc:picChg>
        <pc:picChg chg="add del mod">
          <ac:chgData name="Park SangHyun" userId="236915686b78f6c1" providerId="LiveId" clId="{269DF033-3AEA-4EF7-A224-D45B8A87CAD0}" dt="2020-03-29T11:42:43.436" v="3327" actId="478"/>
          <ac:picMkLst>
            <pc:docMk/>
            <pc:sldMk cId="2366028191" sldId="306"/>
            <ac:picMk id="2050" creationId="{66637C8A-04C3-48C9-8716-61752D396BD4}"/>
          </ac:picMkLst>
        </pc:picChg>
        <pc:picChg chg="add del mod">
          <ac:chgData name="Park SangHyun" userId="236915686b78f6c1" providerId="LiveId" clId="{269DF033-3AEA-4EF7-A224-D45B8A87CAD0}" dt="2020-03-29T11:42:59.253" v="3331" actId="478"/>
          <ac:picMkLst>
            <pc:docMk/>
            <pc:sldMk cId="2366028191" sldId="306"/>
            <ac:picMk id="2052" creationId="{226CC119-07E8-4E86-8EF3-D2A2EB55DF19}"/>
          </ac:picMkLst>
        </pc:picChg>
        <pc:picChg chg="add del mod">
          <ac:chgData name="Park SangHyun" userId="236915686b78f6c1" providerId="LiveId" clId="{269DF033-3AEA-4EF7-A224-D45B8A87CAD0}" dt="2020-03-29T11:46:14.998" v="3339" actId="478"/>
          <ac:picMkLst>
            <pc:docMk/>
            <pc:sldMk cId="2366028191" sldId="306"/>
            <ac:picMk id="2054" creationId="{50FCE720-88BF-40EC-B812-F645A13FCE92}"/>
          </ac:picMkLst>
        </pc:picChg>
        <pc:cxnChg chg="add del mod">
          <ac:chgData name="Park SangHyun" userId="236915686b78f6c1" providerId="LiveId" clId="{269DF033-3AEA-4EF7-A224-D45B8A87CAD0}" dt="2020-03-29T11:41:25.350" v="3318" actId="478"/>
          <ac:cxnSpMkLst>
            <pc:docMk/>
            <pc:sldMk cId="2366028191" sldId="306"/>
            <ac:cxnSpMk id="11" creationId="{63C7877B-A511-426C-A03F-D11CB80355C6}"/>
          </ac:cxnSpMkLst>
        </pc:cxnChg>
        <pc:cxnChg chg="add del mod">
          <ac:chgData name="Park SangHyun" userId="236915686b78f6c1" providerId="LiveId" clId="{269DF033-3AEA-4EF7-A224-D45B8A87CAD0}" dt="2020-03-29T11:41:25.350" v="3318" actId="478"/>
          <ac:cxnSpMkLst>
            <pc:docMk/>
            <pc:sldMk cId="2366028191" sldId="306"/>
            <ac:cxnSpMk id="12" creationId="{790C96AC-F9ED-461C-BB20-5FAC0F94C844}"/>
          </ac:cxnSpMkLst>
        </pc:cxnChg>
      </pc:sldChg>
      <pc:sldChg chg="modSp add">
        <pc:chgData name="Park SangHyun" userId="236915686b78f6c1" providerId="LiveId" clId="{269DF033-3AEA-4EF7-A224-D45B8A87CAD0}" dt="2020-03-30T22:01:20.214" v="7150" actId="6549"/>
        <pc:sldMkLst>
          <pc:docMk/>
          <pc:sldMk cId="1442567276" sldId="307"/>
        </pc:sldMkLst>
        <pc:spChg chg="mod">
          <ac:chgData name="Park SangHyun" userId="236915686b78f6c1" providerId="LiveId" clId="{269DF033-3AEA-4EF7-A224-D45B8A87CAD0}" dt="2020-03-30T22:01:20.214" v="7150" actId="6549"/>
          <ac:spMkLst>
            <pc:docMk/>
            <pc:sldMk cId="1442567276" sldId="307"/>
            <ac:spMk id="6" creationId="{4D78B6F0-7D80-4D66-A24E-64B032C561B3}"/>
          </ac:spMkLst>
        </pc:spChg>
      </pc:sldChg>
      <pc:sldChg chg="modSp add ord">
        <pc:chgData name="Park SangHyun" userId="236915686b78f6c1" providerId="LiveId" clId="{269DF033-3AEA-4EF7-A224-D45B8A87CAD0}" dt="2020-03-29T12:54:11.048" v="5864"/>
        <pc:sldMkLst>
          <pc:docMk/>
          <pc:sldMk cId="819478607" sldId="308"/>
        </pc:sldMkLst>
        <pc:spChg chg="mod">
          <ac:chgData name="Park SangHyun" userId="236915686b78f6c1" providerId="LiveId" clId="{269DF033-3AEA-4EF7-A224-D45B8A87CAD0}" dt="2020-03-29T12:54:11.048" v="5864"/>
          <ac:spMkLst>
            <pc:docMk/>
            <pc:sldMk cId="819478607" sldId="308"/>
            <ac:spMk id="6" creationId="{4D78B6F0-7D80-4D66-A24E-64B032C561B3}"/>
          </ac:spMkLst>
        </pc:spChg>
      </pc:sldChg>
      <pc:sldChg chg="addSp modSp add mod modClrScheme chgLayout">
        <pc:chgData name="Park SangHyun" userId="236915686b78f6c1" providerId="LiveId" clId="{269DF033-3AEA-4EF7-A224-D45B8A87CAD0}" dt="2020-03-29T08:18:57.728" v="2069" actId="26606"/>
        <pc:sldMkLst>
          <pc:docMk/>
          <pc:sldMk cId="3120303091" sldId="309"/>
        </pc:sldMkLst>
        <pc:spChg chg="mod">
          <ac:chgData name="Park SangHyun" userId="236915686b78f6c1" providerId="LiveId" clId="{269DF033-3AEA-4EF7-A224-D45B8A87CAD0}" dt="2020-03-29T08:18:57.728" v="2069" actId="26606"/>
          <ac:spMkLst>
            <pc:docMk/>
            <pc:sldMk cId="3120303091" sldId="309"/>
            <ac:spMk id="2" creationId="{FBB6AD37-A171-4900-B7B2-AB250AC3D319}"/>
          </ac:spMkLst>
        </pc:spChg>
        <pc:spChg chg="mod modVis">
          <ac:chgData name="Park SangHyun" userId="236915686b78f6c1" providerId="LiveId" clId="{269DF033-3AEA-4EF7-A224-D45B8A87CAD0}" dt="2020-03-29T08:18:57.728" v="2069" actId="26606"/>
          <ac:spMkLst>
            <pc:docMk/>
            <pc:sldMk cId="3120303091" sldId="309"/>
            <ac:spMk id="3" creationId="{3CC7BDFD-4D6E-42D5-A683-D58097516CE0}"/>
          </ac:spMkLst>
        </pc:spChg>
        <pc:picChg chg="add mod ord">
          <ac:chgData name="Park SangHyun" userId="236915686b78f6c1" providerId="LiveId" clId="{269DF033-3AEA-4EF7-A224-D45B8A87CAD0}" dt="2020-03-29T08:18:57.728" v="2069" actId="26606"/>
          <ac:picMkLst>
            <pc:docMk/>
            <pc:sldMk cId="3120303091" sldId="309"/>
            <ac:picMk id="4" creationId="{D5F8786E-1A48-4085-80BA-41049DCA8055}"/>
          </ac:picMkLst>
        </pc:picChg>
      </pc:sldChg>
      <pc:sldChg chg="modSp add ord">
        <pc:chgData name="Park SangHyun" userId="236915686b78f6c1" providerId="LiveId" clId="{269DF033-3AEA-4EF7-A224-D45B8A87CAD0}" dt="2020-03-29T13:16:55.468" v="7041" actId="12"/>
        <pc:sldMkLst>
          <pc:docMk/>
          <pc:sldMk cId="3762685622" sldId="310"/>
        </pc:sldMkLst>
        <pc:spChg chg="mod">
          <ac:chgData name="Park SangHyun" userId="236915686b78f6c1" providerId="LiveId" clId="{269DF033-3AEA-4EF7-A224-D45B8A87CAD0}" dt="2020-03-29T13:16:55.468" v="7041" actId="12"/>
          <ac:spMkLst>
            <pc:docMk/>
            <pc:sldMk cId="3762685622" sldId="310"/>
            <ac:spMk id="6" creationId="{4D78B6F0-7D80-4D66-A24E-64B032C561B3}"/>
          </ac:spMkLst>
        </pc:spChg>
      </pc:sldChg>
      <pc:sldChg chg="addSp delSp modSp add modNotesTx">
        <pc:chgData name="Park SangHyun" userId="236915686b78f6c1" providerId="LiveId" clId="{269DF033-3AEA-4EF7-A224-D45B8A87CAD0}" dt="2020-03-29T09:29:02.780" v="3078" actId="5793"/>
        <pc:sldMkLst>
          <pc:docMk/>
          <pc:sldMk cId="4059838373" sldId="311"/>
        </pc:sldMkLst>
        <pc:spChg chg="add mod">
          <ac:chgData name="Park SangHyun" userId="236915686b78f6c1" providerId="LiveId" clId="{269DF033-3AEA-4EF7-A224-D45B8A87CAD0}" dt="2020-03-29T09:28:28.092" v="3014"/>
          <ac:spMkLst>
            <pc:docMk/>
            <pc:sldMk cId="4059838373" sldId="311"/>
            <ac:spMk id="2" creationId="{96EB7064-4B42-44B4-B138-86218E6C76C9}"/>
          </ac:spMkLst>
        </pc:spChg>
        <pc:spChg chg="del">
          <ac:chgData name="Park SangHyun" userId="236915686b78f6c1" providerId="LiveId" clId="{269DF033-3AEA-4EF7-A224-D45B8A87CAD0}" dt="2020-03-29T09:19:59.095" v="2862" actId="478"/>
          <ac:spMkLst>
            <pc:docMk/>
            <pc:sldMk cId="4059838373" sldId="311"/>
            <ac:spMk id="6" creationId="{4D78B6F0-7D80-4D66-A24E-64B032C561B3}"/>
          </ac:spMkLst>
        </pc:spChg>
        <pc:picChg chg="add">
          <ac:chgData name="Park SangHyun" userId="236915686b78f6c1" providerId="LiveId" clId="{269DF033-3AEA-4EF7-A224-D45B8A87CAD0}" dt="2020-03-29T09:20:01.386" v="2863"/>
          <ac:picMkLst>
            <pc:docMk/>
            <pc:sldMk cId="4059838373" sldId="311"/>
            <ac:picMk id="1026" creationId="{648A2B3C-C20B-40F8-96DF-DD4C294E54F1}"/>
          </ac:picMkLst>
        </pc:picChg>
      </pc:sldChg>
      <pc:sldChg chg="add del">
        <pc:chgData name="Park SangHyun" userId="236915686b78f6c1" providerId="LiveId" clId="{269DF033-3AEA-4EF7-A224-D45B8A87CAD0}" dt="2020-03-29T09:27:54.715" v="2941" actId="47"/>
        <pc:sldMkLst>
          <pc:docMk/>
          <pc:sldMk cId="2235882980" sldId="312"/>
        </pc:sldMkLst>
      </pc:sldChg>
      <pc:sldChg chg="addSp delSp modSp add">
        <pc:chgData name="Park SangHyun" userId="236915686b78f6c1" providerId="LiveId" clId="{269DF033-3AEA-4EF7-A224-D45B8A87CAD0}" dt="2020-03-30T22:08:03.814" v="7152" actId="21"/>
        <pc:sldMkLst>
          <pc:docMk/>
          <pc:sldMk cId="2354126091" sldId="312"/>
        </pc:sldMkLst>
        <pc:spChg chg="add mod">
          <ac:chgData name="Park SangHyun" userId="236915686b78f6c1" providerId="LiveId" clId="{269DF033-3AEA-4EF7-A224-D45B8A87CAD0}" dt="2020-03-29T11:53:00.310" v="3850" actId="2085"/>
          <ac:spMkLst>
            <pc:docMk/>
            <pc:sldMk cId="2354126091" sldId="312"/>
            <ac:spMk id="2" creationId="{7F646974-73F4-4061-B0C2-D46129EC15C3}"/>
          </ac:spMkLst>
        </pc:spChg>
        <pc:spChg chg="mod">
          <ac:chgData name="Park SangHyun" userId="236915686b78f6c1" providerId="LiveId" clId="{269DF033-3AEA-4EF7-A224-D45B8A87CAD0}" dt="2020-03-29T11:53:02.484" v="3852"/>
          <ac:spMkLst>
            <pc:docMk/>
            <pc:sldMk cId="2354126091" sldId="312"/>
            <ac:spMk id="6" creationId="{4D78B6F0-7D80-4D66-A24E-64B032C561B3}"/>
          </ac:spMkLst>
        </pc:spChg>
        <pc:spChg chg="add mod">
          <ac:chgData name="Park SangHyun" userId="236915686b78f6c1" providerId="LiveId" clId="{269DF033-3AEA-4EF7-A224-D45B8A87CAD0}" dt="2020-03-29T11:53:05.521" v="3853" actId="571"/>
          <ac:spMkLst>
            <pc:docMk/>
            <pc:sldMk cId="2354126091" sldId="312"/>
            <ac:spMk id="7" creationId="{25FA9941-AAB8-48D0-A75C-1E61626E9936}"/>
          </ac:spMkLst>
        </pc:spChg>
        <pc:picChg chg="add del">
          <ac:chgData name="Park SangHyun" userId="236915686b78f6c1" providerId="LiveId" clId="{269DF033-3AEA-4EF7-A224-D45B8A87CAD0}" dt="2020-03-30T22:08:03.814" v="7152" actId="21"/>
          <ac:picMkLst>
            <pc:docMk/>
            <pc:sldMk cId="2354126091" sldId="312"/>
            <ac:picMk id="1026" creationId="{D363AFEE-E2EF-4E86-9E2C-D2815AD4CCE6}"/>
          </ac:picMkLst>
        </pc:picChg>
      </pc:sldChg>
      <pc:sldChg chg="addSp delSp modSp add">
        <pc:chgData name="Park SangHyun" userId="236915686b78f6c1" providerId="LiveId" clId="{269DF033-3AEA-4EF7-A224-D45B8A87CAD0}" dt="2020-03-29T12:25:31.800" v="4789" actId="1036"/>
        <pc:sldMkLst>
          <pc:docMk/>
          <pc:sldMk cId="867484082" sldId="313"/>
        </pc:sldMkLst>
        <pc:spChg chg="add del mod">
          <ac:chgData name="Park SangHyun" userId="236915686b78f6c1" providerId="LiveId" clId="{269DF033-3AEA-4EF7-A224-D45B8A87CAD0}" dt="2020-03-29T12:21:11.932" v="4354" actId="478"/>
          <ac:spMkLst>
            <pc:docMk/>
            <pc:sldMk cId="867484082" sldId="313"/>
            <ac:spMk id="2" creationId="{A2A41C79-1BBB-40FD-B451-1026C9D89C57}"/>
          </ac:spMkLst>
        </pc:spChg>
        <pc:spChg chg="mod">
          <ac:chgData name="Park SangHyun" userId="236915686b78f6c1" providerId="LiveId" clId="{269DF033-3AEA-4EF7-A224-D45B8A87CAD0}" dt="2020-03-29T12:24:57.113" v="4683"/>
          <ac:spMkLst>
            <pc:docMk/>
            <pc:sldMk cId="867484082" sldId="313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9T12:13:11.913" v="3956" actId="478"/>
          <ac:spMkLst>
            <pc:docMk/>
            <pc:sldMk cId="867484082" sldId="313"/>
            <ac:spMk id="9" creationId="{611AC6A8-15F8-4132-BD1A-197A763D1EA0}"/>
          </ac:spMkLst>
        </pc:spChg>
        <pc:spChg chg="add del mod">
          <ac:chgData name="Park SangHyun" userId="236915686b78f6c1" providerId="LiveId" clId="{269DF033-3AEA-4EF7-A224-D45B8A87CAD0}" dt="2020-03-29T12:22:53.955" v="4589" actId="478"/>
          <ac:spMkLst>
            <pc:docMk/>
            <pc:sldMk cId="867484082" sldId="313"/>
            <ac:spMk id="10" creationId="{49DB9F22-4B0D-4630-8EB2-6869FE668F1B}"/>
          </ac:spMkLst>
        </pc:spChg>
        <pc:spChg chg="add mod">
          <ac:chgData name="Park SangHyun" userId="236915686b78f6c1" providerId="LiveId" clId="{269DF033-3AEA-4EF7-A224-D45B8A87CAD0}" dt="2020-03-29T12:24:32.843" v="4666" actId="552"/>
          <ac:spMkLst>
            <pc:docMk/>
            <pc:sldMk cId="867484082" sldId="313"/>
            <ac:spMk id="11" creationId="{28666E12-A0B3-4F8C-8639-4792BA27956C}"/>
          </ac:spMkLst>
        </pc:spChg>
        <pc:spChg chg="add mod">
          <ac:chgData name="Park SangHyun" userId="236915686b78f6c1" providerId="LiveId" clId="{269DF033-3AEA-4EF7-A224-D45B8A87CAD0}" dt="2020-03-29T12:25:26.637" v="4772" actId="1036"/>
          <ac:spMkLst>
            <pc:docMk/>
            <pc:sldMk cId="867484082" sldId="313"/>
            <ac:spMk id="12" creationId="{06D8AE1D-C48B-4538-AD91-EBEA2F9FBFAA}"/>
          </ac:spMkLst>
        </pc:spChg>
        <pc:spChg chg="add mod">
          <ac:chgData name="Park SangHyun" userId="236915686b78f6c1" providerId="LiveId" clId="{269DF033-3AEA-4EF7-A224-D45B8A87CAD0}" dt="2020-03-29T12:25:31.800" v="4789" actId="1036"/>
          <ac:spMkLst>
            <pc:docMk/>
            <pc:sldMk cId="867484082" sldId="313"/>
            <ac:spMk id="16" creationId="{6BA1B501-D7DB-4693-84C1-A8ABE39D202D}"/>
          </ac:spMkLst>
        </pc:spChg>
        <pc:cxnChg chg="add del mod">
          <ac:chgData name="Park SangHyun" userId="236915686b78f6c1" providerId="LiveId" clId="{269DF033-3AEA-4EF7-A224-D45B8A87CAD0}" dt="2020-03-29T12:21:11.932" v="4354" actId="478"/>
          <ac:cxnSpMkLst>
            <pc:docMk/>
            <pc:sldMk cId="867484082" sldId="313"/>
            <ac:cxnSpMk id="7" creationId="{5CBF7D5F-5AA0-42A5-914A-4548808A2B00}"/>
          </ac:cxnSpMkLst>
        </pc:cxnChg>
        <pc:cxnChg chg="add del mod">
          <ac:chgData name="Park SangHyun" userId="236915686b78f6c1" providerId="LiveId" clId="{269DF033-3AEA-4EF7-A224-D45B8A87CAD0}" dt="2020-03-29T12:21:11.932" v="4354" actId="478"/>
          <ac:cxnSpMkLst>
            <pc:docMk/>
            <pc:sldMk cId="867484082" sldId="313"/>
            <ac:cxnSpMk id="8" creationId="{1943844F-A769-4452-9BD6-F5377F5B6E7C}"/>
          </ac:cxnSpMkLst>
        </pc:cxnChg>
        <pc:cxnChg chg="add mod">
          <ac:chgData name="Park SangHyun" userId="236915686b78f6c1" providerId="LiveId" clId="{269DF033-3AEA-4EF7-A224-D45B8A87CAD0}" dt="2020-03-29T12:25:31.800" v="4789" actId="1036"/>
          <ac:cxnSpMkLst>
            <pc:docMk/>
            <pc:sldMk cId="867484082" sldId="313"/>
            <ac:cxnSpMk id="13" creationId="{A6923401-FC33-475E-A75D-43D313E712A8}"/>
          </ac:cxnSpMkLst>
        </pc:cxnChg>
      </pc:sldChg>
      <pc:sldChg chg="addSp delSp modSp add mod modClrScheme chgLayout">
        <pc:chgData name="Park SangHyun" userId="236915686b78f6c1" providerId="LiveId" clId="{269DF033-3AEA-4EF7-A224-D45B8A87CAD0}" dt="2020-03-29T12:33:29.798" v="4908" actId="1035"/>
        <pc:sldMkLst>
          <pc:docMk/>
          <pc:sldMk cId="1869100644" sldId="314"/>
        </pc:sldMkLst>
        <pc:spChg chg="del mod">
          <ac:chgData name="Park SangHyun" userId="236915686b78f6c1" providerId="LiveId" clId="{269DF033-3AEA-4EF7-A224-D45B8A87CAD0}" dt="2020-03-29T12:13:36.263" v="4001"/>
          <ac:spMkLst>
            <pc:docMk/>
            <pc:sldMk cId="1869100644" sldId="314"/>
            <ac:spMk id="2" creationId="{A2A41C79-1BBB-40FD-B451-1026C9D89C57}"/>
          </ac:spMkLst>
        </pc:spChg>
        <pc:spChg chg="add del mod">
          <ac:chgData name="Park SangHyun" userId="236915686b78f6c1" providerId="LiveId" clId="{269DF033-3AEA-4EF7-A224-D45B8A87CAD0}" dt="2020-03-29T12:29:38.646" v="4819" actId="21"/>
          <ac:spMkLst>
            <pc:docMk/>
            <pc:sldMk cId="1869100644" sldId="314"/>
            <ac:spMk id="3" creationId="{D2F79BF7-9DB5-4623-B4FD-EE3FD539B024}"/>
          </ac:spMkLst>
        </pc:spChg>
        <pc:spChg chg="mod ord">
          <ac:chgData name="Park SangHyun" userId="236915686b78f6c1" providerId="LiveId" clId="{269DF033-3AEA-4EF7-A224-D45B8A87CAD0}" dt="2020-03-29T12:29:32.272" v="4816" actId="26606"/>
          <ac:spMkLst>
            <pc:docMk/>
            <pc:sldMk cId="1869100644" sldId="314"/>
            <ac:spMk id="4" creationId="{5E7135FA-04FD-4AC3-B199-2250C17121C1}"/>
          </ac:spMkLst>
        </pc:spChg>
        <pc:spChg chg="mod ord">
          <ac:chgData name="Park SangHyun" userId="236915686b78f6c1" providerId="LiveId" clId="{269DF033-3AEA-4EF7-A224-D45B8A87CAD0}" dt="2020-03-29T12:29:32.272" v="4816" actId="26606"/>
          <ac:spMkLst>
            <pc:docMk/>
            <pc:sldMk cId="1869100644" sldId="314"/>
            <ac:spMk id="5" creationId="{5E54B104-B544-4271-9A93-2939D8C7E191}"/>
          </ac:spMkLst>
        </pc:spChg>
        <pc:spChg chg="mod">
          <ac:chgData name="Park SangHyun" userId="236915686b78f6c1" providerId="LiveId" clId="{269DF033-3AEA-4EF7-A224-D45B8A87CAD0}" dt="2020-03-29T12:29:32.272" v="4816" actId="26606"/>
          <ac:spMkLst>
            <pc:docMk/>
            <pc:sldMk cId="1869100644" sldId="314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9T12:29:10.288" v="4808"/>
          <ac:spMkLst>
            <pc:docMk/>
            <pc:sldMk cId="1869100644" sldId="314"/>
            <ac:spMk id="9" creationId="{3A86A073-FC0C-4212-87B4-66A89290E186}"/>
          </ac:spMkLst>
        </pc:spChg>
        <pc:spChg chg="add del mod">
          <ac:chgData name="Park SangHyun" userId="236915686b78f6c1" providerId="LiveId" clId="{269DF033-3AEA-4EF7-A224-D45B8A87CAD0}" dt="2020-03-29T12:29:11.103" v="4810"/>
          <ac:spMkLst>
            <pc:docMk/>
            <pc:sldMk cId="1869100644" sldId="314"/>
            <ac:spMk id="11" creationId="{4222363E-5315-44E4-BDF3-CA5EBCE23370}"/>
          </ac:spMkLst>
        </pc:spChg>
        <pc:spChg chg="add del mod">
          <ac:chgData name="Park SangHyun" userId="236915686b78f6c1" providerId="LiveId" clId="{269DF033-3AEA-4EF7-A224-D45B8A87CAD0}" dt="2020-03-29T12:29:10.288" v="4808"/>
          <ac:spMkLst>
            <pc:docMk/>
            <pc:sldMk cId="1869100644" sldId="314"/>
            <ac:spMk id="12" creationId="{8A02A1B3-1481-4934-BE06-F06B38E5EC0A}"/>
          </ac:spMkLst>
        </pc:spChg>
        <pc:spChg chg="add del mod">
          <ac:chgData name="Park SangHyun" userId="236915686b78f6c1" providerId="LiveId" clId="{269DF033-3AEA-4EF7-A224-D45B8A87CAD0}" dt="2020-03-29T12:29:10.288" v="4808"/>
          <ac:spMkLst>
            <pc:docMk/>
            <pc:sldMk cId="1869100644" sldId="314"/>
            <ac:spMk id="13" creationId="{4A402C81-A2ED-4B9F-8232-B33D978DC71B}"/>
          </ac:spMkLst>
        </pc:spChg>
        <pc:spChg chg="add del">
          <ac:chgData name="Park SangHyun" userId="236915686b78f6c1" providerId="LiveId" clId="{269DF033-3AEA-4EF7-A224-D45B8A87CAD0}" dt="2020-03-29T12:29:13.634" v="4812"/>
          <ac:spMkLst>
            <pc:docMk/>
            <pc:sldMk cId="1869100644" sldId="314"/>
            <ac:spMk id="14" creationId="{481142A4-2129-4285-A54A-6318F924EBCD}"/>
          </ac:spMkLst>
        </pc:spChg>
        <pc:spChg chg="add mod">
          <ac:chgData name="Park SangHyun" userId="236915686b78f6c1" providerId="LiveId" clId="{269DF033-3AEA-4EF7-A224-D45B8A87CAD0}" dt="2020-03-29T12:33:29.798" v="4908" actId="1035"/>
          <ac:spMkLst>
            <pc:docMk/>
            <pc:sldMk cId="1869100644" sldId="314"/>
            <ac:spMk id="15" creationId="{09C35AFF-0846-4987-A710-37D6FA4EA3DE}"/>
          </ac:spMkLst>
        </pc:spChg>
        <pc:picChg chg="add mod">
          <ac:chgData name="Park SangHyun" userId="236915686b78f6c1" providerId="LiveId" clId="{269DF033-3AEA-4EF7-A224-D45B8A87CAD0}" dt="2020-03-29T12:30:42.404" v="4887" actId="1036"/>
          <ac:picMkLst>
            <pc:docMk/>
            <pc:sldMk cId="1869100644" sldId="314"/>
            <ac:picMk id="3074" creationId="{7A67653D-827F-4555-8A01-96CB5B193F3B}"/>
          </ac:picMkLst>
        </pc:picChg>
        <pc:cxnChg chg="add del mod">
          <ac:chgData name="Park SangHyun" userId="236915686b78f6c1" providerId="LiveId" clId="{269DF033-3AEA-4EF7-A224-D45B8A87CAD0}" dt="2020-03-29T12:29:38.646" v="4819" actId="21"/>
          <ac:cxnSpMkLst>
            <pc:docMk/>
            <pc:sldMk cId="1869100644" sldId="314"/>
            <ac:cxnSpMk id="7" creationId="{5CBF7D5F-5AA0-42A5-914A-4548808A2B00}"/>
          </ac:cxnSpMkLst>
        </pc:cxnChg>
        <pc:cxnChg chg="add del">
          <ac:chgData name="Park SangHyun" userId="236915686b78f6c1" providerId="LiveId" clId="{269DF033-3AEA-4EF7-A224-D45B8A87CAD0}" dt="2020-03-29T12:13:49.593" v="4006" actId="478"/>
          <ac:cxnSpMkLst>
            <pc:docMk/>
            <pc:sldMk cId="1869100644" sldId="314"/>
            <ac:cxnSpMk id="8" creationId="{1943844F-A769-4452-9BD6-F5377F5B6E7C}"/>
          </ac:cxnSpMkLst>
        </pc:cxnChg>
        <pc:cxnChg chg="add del mod">
          <ac:chgData name="Park SangHyun" userId="236915686b78f6c1" providerId="LiveId" clId="{269DF033-3AEA-4EF7-A224-D45B8A87CAD0}" dt="2020-03-29T12:29:11.103" v="4810"/>
          <ac:cxnSpMkLst>
            <pc:docMk/>
            <pc:sldMk cId="1869100644" sldId="314"/>
            <ac:cxnSpMk id="10" creationId="{5ADDD10F-4DD8-47A2-934B-34302740B4B0}"/>
          </ac:cxnSpMkLst>
        </pc:cxnChg>
      </pc:sldChg>
      <pc:sldChg chg="add del">
        <pc:chgData name="Park SangHyun" userId="236915686b78f6c1" providerId="LiveId" clId="{269DF033-3AEA-4EF7-A224-D45B8A87CAD0}" dt="2020-03-29T12:08:09.809" v="3903"/>
        <pc:sldMkLst>
          <pc:docMk/>
          <pc:sldMk cId="3963883586" sldId="314"/>
        </pc:sldMkLst>
      </pc:sldChg>
      <pc:sldChg chg="addSp delSp modSp add mod modClrScheme chgLayout">
        <pc:chgData name="Park SangHyun" userId="236915686b78f6c1" providerId="LiveId" clId="{269DF033-3AEA-4EF7-A224-D45B8A87CAD0}" dt="2020-03-30T22:18:17.675" v="7235"/>
        <pc:sldMkLst>
          <pc:docMk/>
          <pc:sldMk cId="2891102455" sldId="315"/>
        </pc:sldMkLst>
        <pc:spChg chg="del">
          <ac:chgData name="Park SangHyun" userId="236915686b78f6c1" providerId="LiveId" clId="{269DF033-3AEA-4EF7-A224-D45B8A87CAD0}" dt="2020-03-29T12:19:27.516" v="4264" actId="478"/>
          <ac:spMkLst>
            <pc:docMk/>
            <pc:sldMk cId="2891102455" sldId="315"/>
            <ac:spMk id="2" creationId="{A2A41C79-1BBB-40FD-B451-1026C9D89C57}"/>
          </ac:spMkLst>
        </pc:spChg>
        <pc:spChg chg="mod">
          <ac:chgData name="Park SangHyun" userId="236915686b78f6c1" providerId="LiveId" clId="{269DF033-3AEA-4EF7-A224-D45B8A87CAD0}" dt="2020-03-30T22:17:40.827" v="7197" actId="26606"/>
          <ac:spMkLst>
            <pc:docMk/>
            <pc:sldMk cId="2891102455" sldId="315"/>
            <ac:spMk id="4" creationId="{5E7135FA-04FD-4AC3-B199-2250C17121C1}"/>
          </ac:spMkLst>
        </pc:spChg>
        <pc:spChg chg="mod">
          <ac:chgData name="Park SangHyun" userId="236915686b78f6c1" providerId="LiveId" clId="{269DF033-3AEA-4EF7-A224-D45B8A87CAD0}" dt="2020-03-30T22:17:40.827" v="7197" actId="26606"/>
          <ac:spMkLst>
            <pc:docMk/>
            <pc:sldMk cId="2891102455" sldId="315"/>
            <ac:spMk id="5" creationId="{5E54B104-B544-4271-9A93-2939D8C7E191}"/>
          </ac:spMkLst>
        </pc:spChg>
        <pc:spChg chg="mod ord">
          <ac:chgData name="Park SangHyun" userId="236915686b78f6c1" providerId="LiveId" clId="{269DF033-3AEA-4EF7-A224-D45B8A87CAD0}" dt="2020-03-30T22:18:01.577" v="7233" actId="5793"/>
          <ac:spMkLst>
            <pc:docMk/>
            <pc:sldMk cId="2891102455" sldId="315"/>
            <ac:spMk id="6" creationId="{4D78B6F0-7D80-4D66-A24E-64B032C561B3}"/>
          </ac:spMkLst>
        </pc:spChg>
        <pc:spChg chg="add mod ord">
          <ac:chgData name="Park SangHyun" userId="236915686b78f6c1" providerId="LiveId" clId="{269DF033-3AEA-4EF7-A224-D45B8A87CAD0}" dt="2020-03-30T22:17:56.648" v="7231" actId="1035"/>
          <ac:spMkLst>
            <pc:docMk/>
            <pc:sldMk cId="2891102455" sldId="315"/>
            <ac:spMk id="9" creationId="{4C7B90AC-066C-4FD0-BF40-E71F19AD4A18}"/>
          </ac:spMkLst>
        </pc:spChg>
        <pc:spChg chg="add mod">
          <ac:chgData name="Park SangHyun" userId="236915686b78f6c1" providerId="LiveId" clId="{269DF033-3AEA-4EF7-A224-D45B8A87CAD0}" dt="2020-03-30T22:18:17.675" v="7235"/>
          <ac:spMkLst>
            <pc:docMk/>
            <pc:sldMk cId="2891102455" sldId="315"/>
            <ac:spMk id="71" creationId="{E8D9D347-64C3-42B3-887B-85675671678F}"/>
          </ac:spMkLst>
        </pc:spChg>
        <pc:spChg chg="add del mod">
          <ac:chgData name="Park SangHyun" userId="236915686b78f6c1" providerId="LiveId" clId="{269DF033-3AEA-4EF7-A224-D45B8A87CAD0}" dt="2020-03-30T22:17:50.164" v="7201" actId="478"/>
          <ac:spMkLst>
            <pc:docMk/>
            <pc:sldMk cId="2891102455" sldId="315"/>
            <ac:spMk id="73" creationId="{63C97939-2CE4-4A88-8D82-337764E099FC}"/>
          </ac:spMkLst>
        </pc:spChg>
        <pc:picChg chg="add mod">
          <ac:chgData name="Park SangHyun" userId="236915686b78f6c1" providerId="LiveId" clId="{269DF033-3AEA-4EF7-A224-D45B8A87CAD0}" dt="2020-03-30T22:17:56.648" v="7231" actId="1035"/>
          <ac:picMkLst>
            <pc:docMk/>
            <pc:sldMk cId="2891102455" sldId="315"/>
            <ac:picMk id="4098" creationId="{861AFEAF-6C3D-4EC5-8BF5-67A5138625CB}"/>
          </ac:picMkLst>
        </pc:picChg>
        <pc:cxnChg chg="del">
          <ac:chgData name="Park SangHyun" userId="236915686b78f6c1" providerId="LiveId" clId="{269DF033-3AEA-4EF7-A224-D45B8A87CAD0}" dt="2020-03-29T12:19:27.516" v="4264" actId="478"/>
          <ac:cxnSpMkLst>
            <pc:docMk/>
            <pc:sldMk cId="2891102455" sldId="315"/>
            <ac:cxnSpMk id="7" creationId="{5CBF7D5F-5AA0-42A5-914A-4548808A2B00}"/>
          </ac:cxnSpMkLst>
        </pc:cxnChg>
        <pc:cxnChg chg="del">
          <ac:chgData name="Park SangHyun" userId="236915686b78f6c1" providerId="LiveId" clId="{269DF033-3AEA-4EF7-A224-D45B8A87CAD0}" dt="2020-03-29T12:19:27.516" v="4264" actId="478"/>
          <ac:cxnSpMkLst>
            <pc:docMk/>
            <pc:sldMk cId="2891102455" sldId="315"/>
            <ac:cxnSpMk id="8" creationId="{1943844F-A769-4452-9BD6-F5377F5B6E7C}"/>
          </ac:cxnSpMkLst>
        </pc:cxnChg>
      </pc:sldChg>
      <pc:sldChg chg="modSp add">
        <pc:chgData name="Park SangHyun" userId="236915686b78f6c1" providerId="LiveId" clId="{269DF033-3AEA-4EF7-A224-D45B8A87CAD0}" dt="2020-03-30T22:10:50.390" v="7196" actId="1076"/>
        <pc:sldMkLst>
          <pc:docMk/>
          <pc:sldMk cId="3218317042" sldId="316"/>
        </pc:sldMkLst>
        <pc:spChg chg="mod">
          <ac:chgData name="Park SangHyun" userId="236915686b78f6c1" providerId="LiveId" clId="{269DF033-3AEA-4EF7-A224-D45B8A87CAD0}" dt="2020-03-30T22:10:50.390" v="7196" actId="1076"/>
          <ac:spMkLst>
            <pc:docMk/>
            <pc:sldMk cId="3218317042" sldId="316"/>
            <ac:spMk id="6" creationId="{4D78B6F0-7D80-4D66-A24E-64B032C561B3}"/>
          </ac:spMkLst>
        </pc:spChg>
      </pc:sldChg>
      <pc:sldChg chg="addSp delSp modSp add mod modClrScheme chgLayout">
        <pc:chgData name="Park SangHyun" userId="236915686b78f6c1" providerId="LiveId" clId="{269DF033-3AEA-4EF7-A224-D45B8A87CAD0}" dt="2020-03-29T12:38:20.822" v="5044" actId="26606"/>
        <pc:sldMkLst>
          <pc:docMk/>
          <pc:sldMk cId="1686968841" sldId="317"/>
        </pc:sldMkLst>
        <pc:spChg chg="mod">
          <ac:chgData name="Park SangHyun" userId="236915686b78f6c1" providerId="LiveId" clId="{269DF033-3AEA-4EF7-A224-D45B8A87CAD0}" dt="2020-03-29T12:38:20.822" v="5044" actId="26606"/>
          <ac:spMkLst>
            <pc:docMk/>
            <pc:sldMk cId="1686968841" sldId="317"/>
            <ac:spMk id="2" creationId="{2B2A0E3C-BC59-4838-8ABA-1CF2502DA1A3}"/>
          </ac:spMkLst>
        </pc:spChg>
        <pc:spChg chg="mod modVis">
          <ac:chgData name="Park SangHyun" userId="236915686b78f6c1" providerId="LiveId" clId="{269DF033-3AEA-4EF7-A224-D45B8A87CAD0}" dt="2020-03-29T12:38:20.822" v="5044" actId="26606"/>
          <ac:spMkLst>
            <pc:docMk/>
            <pc:sldMk cId="1686968841" sldId="317"/>
            <ac:spMk id="3" creationId="{28E1CED3-565E-432B-BFC7-84198347BC63}"/>
          </ac:spMkLst>
        </pc:spChg>
        <pc:spChg chg="add mod ord">
          <ac:chgData name="Park SangHyun" userId="236915686b78f6c1" providerId="LiveId" clId="{269DF033-3AEA-4EF7-A224-D45B8A87CAD0}" dt="2020-03-29T12:38:20.822" v="5044" actId="26606"/>
          <ac:spMkLst>
            <pc:docMk/>
            <pc:sldMk cId="1686968841" sldId="317"/>
            <ac:spMk id="4" creationId="{B6D88739-61FD-414A-A392-2C7D48AA8A66}"/>
          </ac:spMkLst>
        </pc:spChg>
        <pc:picChg chg="add del mod ord">
          <ac:chgData name="Park SangHyun" userId="236915686b78f6c1" providerId="LiveId" clId="{269DF033-3AEA-4EF7-A224-D45B8A87CAD0}" dt="2020-03-29T12:37:14.422" v="5014" actId="478"/>
          <ac:picMkLst>
            <pc:docMk/>
            <pc:sldMk cId="1686968841" sldId="317"/>
            <ac:picMk id="5122" creationId="{C7FEAA30-C1C9-4947-885C-6ADBF3B37DA6}"/>
          </ac:picMkLst>
        </pc:picChg>
        <pc:picChg chg="add mod ord">
          <ac:chgData name="Park SangHyun" userId="236915686b78f6c1" providerId="LiveId" clId="{269DF033-3AEA-4EF7-A224-D45B8A87CAD0}" dt="2020-03-29T12:38:20.822" v="5044" actId="26606"/>
          <ac:picMkLst>
            <pc:docMk/>
            <pc:sldMk cId="1686968841" sldId="317"/>
            <ac:picMk id="5124" creationId="{62B50C7E-E91E-46E9-9625-D310A488F263}"/>
          </ac:picMkLst>
        </pc:picChg>
      </pc:sldChg>
      <pc:sldChg chg="modSp add">
        <pc:chgData name="Park SangHyun" userId="236915686b78f6c1" providerId="LiveId" clId="{269DF033-3AEA-4EF7-A224-D45B8A87CAD0}" dt="2020-03-29T12:59:16.530" v="6296"/>
        <pc:sldMkLst>
          <pc:docMk/>
          <pc:sldMk cId="147993180" sldId="318"/>
        </pc:sldMkLst>
        <pc:spChg chg="mod">
          <ac:chgData name="Park SangHyun" userId="236915686b78f6c1" providerId="LiveId" clId="{269DF033-3AEA-4EF7-A224-D45B8A87CAD0}" dt="2020-03-29T12:59:16.530" v="6296"/>
          <ac:spMkLst>
            <pc:docMk/>
            <pc:sldMk cId="147993180" sldId="318"/>
            <ac:spMk id="6" creationId="{4D78B6F0-7D80-4D66-A24E-64B032C561B3}"/>
          </ac:spMkLst>
        </pc:spChg>
      </pc:sldChg>
      <pc:sldChg chg="modSp add del">
        <pc:chgData name="Park SangHyun" userId="236915686b78f6c1" providerId="LiveId" clId="{269DF033-3AEA-4EF7-A224-D45B8A87CAD0}" dt="2020-03-29T13:10:01.172" v="6864" actId="47"/>
        <pc:sldMkLst>
          <pc:docMk/>
          <pc:sldMk cId="510166281" sldId="319"/>
        </pc:sldMkLst>
        <pc:spChg chg="mod">
          <ac:chgData name="Park SangHyun" userId="236915686b78f6c1" providerId="LiveId" clId="{269DF033-3AEA-4EF7-A224-D45B8A87CAD0}" dt="2020-03-29T13:09:35.548" v="6862" actId="6549"/>
          <ac:spMkLst>
            <pc:docMk/>
            <pc:sldMk cId="510166281" sldId="319"/>
            <ac:spMk id="6" creationId="{4D78B6F0-7D80-4D66-A24E-64B032C561B3}"/>
          </ac:spMkLst>
        </pc:spChg>
      </pc:sldChg>
      <pc:sldChg chg="modSp add">
        <pc:chgData name="Park SangHyun" userId="236915686b78f6c1" providerId="LiveId" clId="{269DF033-3AEA-4EF7-A224-D45B8A87CAD0}" dt="2020-03-29T13:17:55.171" v="7148" actId="6549"/>
        <pc:sldMkLst>
          <pc:docMk/>
          <pc:sldMk cId="3008308069" sldId="319"/>
        </pc:sldMkLst>
        <pc:spChg chg="mod">
          <ac:chgData name="Park SangHyun" userId="236915686b78f6c1" providerId="LiveId" clId="{269DF033-3AEA-4EF7-A224-D45B8A87CAD0}" dt="2020-03-29T13:17:55.171" v="7148" actId="6549"/>
          <ac:spMkLst>
            <pc:docMk/>
            <pc:sldMk cId="3008308069" sldId="319"/>
            <ac:spMk id="6" creationId="{4D78B6F0-7D80-4D66-A24E-64B032C561B3}"/>
          </ac:spMkLst>
        </pc:spChg>
      </pc:sldChg>
      <pc:sldChg chg="addSp add del">
        <pc:chgData name="Park SangHyun" userId="236915686b78f6c1" providerId="LiveId" clId="{269DF033-3AEA-4EF7-A224-D45B8A87CAD0}" dt="2020-03-30T22:08:56.209" v="7155" actId="47"/>
        <pc:sldMkLst>
          <pc:docMk/>
          <pc:sldMk cId="335271517" sldId="320"/>
        </pc:sldMkLst>
        <pc:picChg chg="add">
          <ac:chgData name="Park SangHyun" userId="236915686b78f6c1" providerId="LiveId" clId="{269DF033-3AEA-4EF7-A224-D45B8A87CAD0}" dt="2020-03-30T22:08:07.266" v="7154"/>
          <ac:picMkLst>
            <pc:docMk/>
            <pc:sldMk cId="335271517" sldId="320"/>
            <ac:picMk id="4" creationId="{2517A6BC-CC2D-43D4-9000-4955F4137C3A}"/>
          </ac:picMkLst>
        </pc:picChg>
      </pc:sldChg>
      <pc:sldChg chg="addSp modSp add">
        <pc:chgData name="Park SangHyun" userId="236915686b78f6c1" providerId="LiveId" clId="{269DF033-3AEA-4EF7-A224-D45B8A87CAD0}" dt="2020-03-31T21:42:43.870" v="7682" actId="1035"/>
        <pc:sldMkLst>
          <pc:docMk/>
          <pc:sldMk cId="3350060086" sldId="320"/>
        </pc:sldMkLst>
        <pc:spChg chg="add mod">
          <ac:chgData name="Park SangHyun" userId="236915686b78f6c1" providerId="LiveId" clId="{269DF033-3AEA-4EF7-A224-D45B8A87CAD0}" dt="2020-03-31T21:42:43.870" v="7682" actId="1035"/>
          <ac:spMkLst>
            <pc:docMk/>
            <pc:sldMk cId="3350060086" sldId="320"/>
            <ac:spMk id="2" creationId="{0EC0CB7E-4F74-4723-8586-9F8104AE9B43}"/>
          </ac:spMkLst>
        </pc:spChg>
        <pc:spChg chg="mod">
          <ac:chgData name="Park SangHyun" userId="236915686b78f6c1" providerId="LiveId" clId="{269DF033-3AEA-4EF7-A224-D45B8A87CAD0}" dt="2020-03-31T21:42:38.727" v="7665" actId="20577"/>
          <ac:spMkLst>
            <pc:docMk/>
            <pc:sldMk cId="3350060086" sldId="320"/>
            <ac:spMk id="6" creationId="{4D78B6F0-7D80-4D66-A24E-64B032C561B3}"/>
          </ac:spMkLst>
        </pc:spChg>
      </pc:sldChg>
      <pc:sldChg chg="delSp modSp add del">
        <pc:chgData name="Park SangHyun" userId="236915686b78f6c1" providerId="LiveId" clId="{269DF033-3AEA-4EF7-A224-D45B8A87CAD0}" dt="2020-03-30T22:09:45.844" v="7194" actId="47"/>
        <pc:sldMkLst>
          <pc:docMk/>
          <pc:sldMk cId="4142997786" sldId="320"/>
        </pc:sldMkLst>
        <pc:spChg chg="del">
          <ac:chgData name="Park SangHyun" userId="236915686b78f6c1" providerId="LiveId" clId="{269DF033-3AEA-4EF7-A224-D45B8A87CAD0}" dt="2020-03-30T22:09:12.540" v="7189" actId="478"/>
          <ac:spMkLst>
            <pc:docMk/>
            <pc:sldMk cId="4142997786" sldId="320"/>
            <ac:spMk id="2" creationId="{7F646974-73F4-4061-B0C2-D46129EC15C3}"/>
          </ac:spMkLst>
        </pc:spChg>
        <pc:spChg chg="mod">
          <ac:chgData name="Park SangHyun" userId="236915686b78f6c1" providerId="LiveId" clId="{269DF033-3AEA-4EF7-A224-D45B8A87CAD0}" dt="2020-03-30T22:09:29.703" v="7193"/>
          <ac:spMkLst>
            <pc:docMk/>
            <pc:sldMk cId="4142997786" sldId="320"/>
            <ac:spMk id="6" creationId="{4D78B6F0-7D80-4D66-A24E-64B032C561B3}"/>
          </ac:spMkLst>
        </pc:spChg>
        <pc:spChg chg="del">
          <ac:chgData name="Park SangHyun" userId="236915686b78f6c1" providerId="LiveId" clId="{269DF033-3AEA-4EF7-A224-D45B8A87CAD0}" dt="2020-03-30T22:09:12.540" v="7189" actId="478"/>
          <ac:spMkLst>
            <pc:docMk/>
            <pc:sldMk cId="4142997786" sldId="320"/>
            <ac:spMk id="7" creationId="{25FA9941-AAB8-48D0-A75C-1E61626E9936}"/>
          </ac:spMkLst>
        </pc:spChg>
      </pc:sldChg>
      <pc:sldChg chg="modSp add">
        <pc:chgData name="Park SangHyun" userId="236915686b78f6c1" providerId="LiveId" clId="{269DF033-3AEA-4EF7-A224-D45B8A87CAD0}" dt="2020-03-31T21:46:17.081" v="7704"/>
        <pc:sldMkLst>
          <pc:docMk/>
          <pc:sldMk cId="2719620212" sldId="321"/>
        </pc:sldMkLst>
        <pc:spChg chg="mod">
          <ac:chgData name="Park SangHyun" userId="236915686b78f6c1" providerId="LiveId" clId="{269DF033-3AEA-4EF7-A224-D45B8A87CAD0}" dt="2020-03-31T21:46:17.081" v="7704"/>
          <ac:spMkLst>
            <pc:docMk/>
            <pc:sldMk cId="2719620212" sldId="321"/>
            <ac:spMk id="6" creationId="{4D78B6F0-7D80-4D66-A24E-64B032C561B3}"/>
          </ac:spMkLst>
        </pc:spChg>
      </pc:sldChg>
      <pc:sldChg chg="addSp delSp modSp add">
        <pc:chgData name="Park SangHyun" userId="236915686b78f6c1" providerId="LiveId" clId="{269DF033-3AEA-4EF7-A224-D45B8A87CAD0}" dt="2020-03-31T22:32:32.587" v="8180" actId="20577"/>
        <pc:sldMkLst>
          <pc:docMk/>
          <pc:sldMk cId="3450378782" sldId="322"/>
        </pc:sldMkLst>
        <pc:spChg chg="del">
          <ac:chgData name="Park SangHyun" userId="236915686b78f6c1" providerId="LiveId" clId="{269DF033-3AEA-4EF7-A224-D45B8A87CAD0}" dt="2020-03-31T22:21:10.227" v="7719" actId="478"/>
          <ac:spMkLst>
            <pc:docMk/>
            <pc:sldMk cId="3450378782" sldId="322"/>
            <ac:spMk id="2" creationId="{0EC0CB7E-4F74-4723-8586-9F8104AE9B43}"/>
          </ac:spMkLst>
        </pc:spChg>
        <pc:spChg chg="add del mod">
          <ac:chgData name="Park SangHyun" userId="236915686b78f6c1" providerId="LiveId" clId="{269DF033-3AEA-4EF7-A224-D45B8A87CAD0}" dt="2020-03-31T22:19:25.999" v="7716" actId="478"/>
          <ac:spMkLst>
            <pc:docMk/>
            <pc:sldMk cId="3450378782" sldId="322"/>
            <ac:spMk id="3" creationId="{84A15F6E-5236-4089-8E55-31A412B41AE8}"/>
          </ac:spMkLst>
        </pc:spChg>
        <pc:spChg chg="del">
          <ac:chgData name="Park SangHyun" userId="236915686b78f6c1" providerId="LiveId" clId="{269DF033-3AEA-4EF7-A224-D45B8A87CAD0}" dt="2020-03-31T22:21:08.355" v="7718" actId="478"/>
          <ac:spMkLst>
            <pc:docMk/>
            <pc:sldMk cId="3450378782" sldId="322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31T22:19:27.800" v="7717" actId="478"/>
          <ac:spMkLst>
            <pc:docMk/>
            <pc:sldMk cId="3450378782" sldId="322"/>
            <ac:spMk id="8" creationId="{F40E63A1-5545-4E0D-A86F-4E1229361F40}"/>
          </ac:spMkLst>
        </pc:spChg>
        <pc:spChg chg="add mod">
          <ac:chgData name="Park SangHyun" userId="236915686b78f6c1" providerId="LiveId" clId="{269DF033-3AEA-4EF7-A224-D45B8A87CAD0}" dt="2020-03-31T22:32:32.587" v="8180" actId="20577"/>
          <ac:spMkLst>
            <pc:docMk/>
            <pc:sldMk cId="3450378782" sldId="322"/>
            <ac:spMk id="9" creationId="{65E06421-955E-4417-B5D0-C865FAC27AC8}"/>
          </ac:spMkLst>
        </pc:spChg>
        <pc:spChg chg="add mod">
          <ac:chgData name="Park SangHyun" userId="236915686b78f6c1" providerId="LiveId" clId="{269DF033-3AEA-4EF7-A224-D45B8A87CAD0}" dt="2020-03-31T22:28:08.261" v="7974" actId="1076"/>
          <ac:spMkLst>
            <pc:docMk/>
            <pc:sldMk cId="3450378782" sldId="322"/>
            <ac:spMk id="10" creationId="{B89B7262-8513-47B6-ADF5-7E1B842F270A}"/>
          </ac:spMkLst>
        </pc:spChg>
        <pc:spChg chg="add mod">
          <ac:chgData name="Park SangHyun" userId="236915686b78f6c1" providerId="LiveId" clId="{269DF033-3AEA-4EF7-A224-D45B8A87CAD0}" dt="2020-03-31T22:28:08.261" v="7974" actId="1076"/>
          <ac:spMkLst>
            <pc:docMk/>
            <pc:sldMk cId="3450378782" sldId="322"/>
            <ac:spMk id="11" creationId="{44D5FCAF-D822-423E-869E-F149242B0111}"/>
          </ac:spMkLst>
        </pc:spChg>
        <pc:spChg chg="add mod">
          <ac:chgData name="Park SangHyun" userId="236915686b78f6c1" providerId="LiveId" clId="{269DF033-3AEA-4EF7-A224-D45B8A87CAD0}" dt="2020-03-31T22:28:08.261" v="7974" actId="1076"/>
          <ac:spMkLst>
            <pc:docMk/>
            <pc:sldMk cId="3450378782" sldId="322"/>
            <ac:spMk id="18" creationId="{ABD04AC5-10D4-443D-AA55-50D367C75B32}"/>
          </ac:spMkLst>
        </pc:spChg>
        <pc:spChg chg="add mod">
          <ac:chgData name="Park SangHyun" userId="236915686b78f6c1" providerId="LiveId" clId="{269DF033-3AEA-4EF7-A224-D45B8A87CAD0}" dt="2020-03-31T22:28:31.298" v="8007" actId="1035"/>
          <ac:spMkLst>
            <pc:docMk/>
            <pc:sldMk cId="3450378782" sldId="322"/>
            <ac:spMk id="19" creationId="{854641E4-9866-4ED2-8D75-832CE549DCDF}"/>
          </ac:spMkLst>
        </pc:spChg>
        <pc:spChg chg="add mod">
          <ac:chgData name="Park SangHyun" userId="236915686b78f6c1" providerId="LiveId" clId="{269DF033-3AEA-4EF7-A224-D45B8A87CAD0}" dt="2020-03-31T22:32:27.609" v="8177" actId="20577"/>
          <ac:spMkLst>
            <pc:docMk/>
            <pc:sldMk cId="3450378782" sldId="322"/>
            <ac:spMk id="20" creationId="{D7C8D1C3-601A-4C9E-BD33-37E3EC30621A}"/>
          </ac:spMkLst>
        </pc:spChg>
        <pc:picChg chg="add del mod">
          <ac:chgData name="Park SangHyun" userId="236915686b78f6c1" providerId="LiveId" clId="{269DF033-3AEA-4EF7-A224-D45B8A87CAD0}" dt="2020-03-31T22:24:44.341" v="7851" actId="931"/>
          <ac:picMkLst>
            <pc:docMk/>
            <pc:sldMk cId="3450378782" sldId="322"/>
            <ac:picMk id="13" creationId="{7EE62A95-A4B7-4FBA-9458-0FC3AF29AA8C}"/>
          </ac:picMkLst>
        </pc:picChg>
        <pc:picChg chg="add mod modCrop">
          <ac:chgData name="Park SangHyun" userId="236915686b78f6c1" providerId="LiveId" clId="{269DF033-3AEA-4EF7-A224-D45B8A87CAD0}" dt="2020-03-31T22:28:25.857" v="7989" actId="1035"/>
          <ac:picMkLst>
            <pc:docMk/>
            <pc:sldMk cId="3450378782" sldId="322"/>
            <ac:picMk id="15" creationId="{7BE34B27-D1A5-4BA5-B037-1C07C34A5D35}"/>
          </ac:picMkLst>
        </pc:picChg>
        <pc:cxnChg chg="add mod">
          <ac:chgData name="Park SangHyun" userId="236915686b78f6c1" providerId="LiveId" clId="{269DF033-3AEA-4EF7-A224-D45B8A87CAD0}" dt="2020-03-31T22:28:25.857" v="7989" actId="1035"/>
          <ac:cxnSpMkLst>
            <pc:docMk/>
            <pc:sldMk cId="3450378782" sldId="322"/>
            <ac:cxnSpMk id="17" creationId="{94FD5801-6281-4622-9A7C-DBD28D186407}"/>
          </ac:cxnSpMkLst>
        </pc:cxnChg>
      </pc:sldChg>
      <pc:sldMasterChg chg="delSp modSp setBg delSldLayout modSldLayout">
        <pc:chgData name="Park SangHyun" userId="236915686b78f6c1" providerId="LiveId" clId="{269DF033-3AEA-4EF7-A224-D45B8A87CAD0}" dt="2020-03-29T12:17:50.907" v="4118"/>
        <pc:sldMasterMkLst>
          <pc:docMk/>
          <pc:sldMasterMk cId="4214027131" sldId="2147483908"/>
        </pc:sldMasterMkLst>
        <pc:spChg chg="mod">
          <ac:chgData name="Park SangHyun" userId="236915686b78f6c1" providerId="LiveId" clId="{269DF033-3AEA-4EF7-A224-D45B8A87CAD0}" dt="2020-03-22T14:29:15.942" v="202" actId="20577"/>
          <ac:spMkLst>
            <pc:docMk/>
            <pc:sldMasterMk cId="4214027131" sldId="2147483908"/>
            <ac:spMk id="5" creationId="{00000000-0000-0000-0000-000000000000}"/>
          </ac:spMkLst>
        </pc:spChg>
        <pc:spChg chg="del">
          <ac:chgData name="Park SangHyun" userId="236915686b78f6c1" providerId="LiveId" clId="{269DF033-3AEA-4EF7-A224-D45B8A87CAD0}" dt="2020-03-22T14:31:38.026" v="205" actId="478"/>
          <ac:spMkLst>
            <pc:docMk/>
            <pc:sldMasterMk cId="4214027131" sldId="2147483908"/>
            <ac:spMk id="7" creationId="{00000000-0000-0000-0000-000000000000}"/>
          </ac:spMkLst>
        </pc:spChg>
        <pc:sldLayoutChg chg="modSp">
          <pc:chgData name="Park SangHyun" userId="236915686b78f6c1" providerId="LiveId" clId="{269DF033-3AEA-4EF7-A224-D45B8A87CAD0}" dt="2020-03-22T14:27:49.946" v="183"/>
          <pc:sldLayoutMkLst>
            <pc:docMk/>
            <pc:sldMasterMk cId="4214027131" sldId="2147483908"/>
            <pc:sldLayoutMk cId="661805449" sldId="2147483909"/>
          </pc:sldLayoutMkLst>
          <pc:spChg chg="mod">
            <ac:chgData name="Park SangHyun" userId="236915686b78f6c1" providerId="LiveId" clId="{269DF033-3AEA-4EF7-A224-D45B8A87CAD0}" dt="2020-03-22T14:27:49.946" v="183"/>
            <ac:spMkLst>
              <pc:docMk/>
              <pc:sldMasterMk cId="4214027131" sldId="2147483908"/>
              <pc:sldLayoutMk cId="661805449" sldId="2147483909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33.524" v="4114" actId="113"/>
          <pc:sldLayoutMkLst>
            <pc:docMk/>
            <pc:sldMasterMk cId="4214027131" sldId="2147483908"/>
            <pc:sldLayoutMk cId="143148933" sldId="2147483910"/>
          </pc:sldLayoutMkLst>
          <pc:spChg chg="mod">
            <ac:chgData name="Park SangHyun" userId="236915686b78f6c1" providerId="LiveId" clId="{269DF033-3AEA-4EF7-A224-D45B8A87CAD0}" dt="2020-03-29T12:17:33.524" v="4114" actId="113"/>
            <ac:spMkLst>
              <pc:docMk/>
              <pc:sldMasterMk cId="4214027131" sldId="2147483908"/>
              <pc:sldLayoutMk cId="143148933" sldId="2147483910"/>
              <ac:spMk id="2" creationId="{00000000-0000-0000-0000-000000000000}"/>
            </ac:spMkLst>
          </pc:spChg>
          <pc:spChg chg="mod">
            <ac:chgData name="Park SangHyun" userId="236915686b78f6c1" providerId="LiveId" clId="{269DF033-3AEA-4EF7-A224-D45B8A87CAD0}" dt="2020-03-22T14:27:40.757" v="171"/>
            <ac:spMkLst>
              <pc:docMk/>
              <pc:sldMasterMk cId="4214027131" sldId="2147483908"/>
              <pc:sldLayoutMk cId="143148933" sldId="2147483910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43.298" v="4115"/>
          <pc:sldLayoutMkLst>
            <pc:docMk/>
            <pc:sldMasterMk cId="4214027131" sldId="2147483908"/>
            <pc:sldLayoutMk cId="1874660820" sldId="2147483912"/>
          </pc:sldLayoutMkLst>
          <pc:spChg chg="mod">
            <ac:chgData name="Park SangHyun" userId="236915686b78f6c1" providerId="LiveId" clId="{269DF033-3AEA-4EF7-A224-D45B8A87CAD0}" dt="2020-03-29T12:17:43.298" v="4115"/>
            <ac:spMkLst>
              <pc:docMk/>
              <pc:sldMasterMk cId="4214027131" sldId="2147483908"/>
              <pc:sldLayoutMk cId="1874660820" sldId="2147483912"/>
              <ac:spMk id="2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46.285" v="4116"/>
          <pc:sldLayoutMkLst>
            <pc:docMk/>
            <pc:sldMasterMk cId="4214027131" sldId="2147483908"/>
            <pc:sldLayoutMk cId="1127858267" sldId="2147483913"/>
          </pc:sldLayoutMkLst>
          <pc:spChg chg="mod">
            <ac:chgData name="Park SangHyun" userId="236915686b78f6c1" providerId="LiveId" clId="{269DF033-3AEA-4EF7-A224-D45B8A87CAD0}" dt="2020-03-29T12:17:46.285" v="4116"/>
            <ac:spMkLst>
              <pc:docMk/>
              <pc:sldMasterMk cId="4214027131" sldId="2147483908"/>
              <pc:sldLayoutMk cId="1127858267" sldId="2147483913"/>
              <ac:spMk id="10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48.125" v="4117"/>
          <pc:sldLayoutMkLst>
            <pc:docMk/>
            <pc:sldMasterMk cId="4214027131" sldId="2147483908"/>
            <pc:sldLayoutMk cId="1785882603" sldId="2147483914"/>
          </pc:sldLayoutMkLst>
          <pc:spChg chg="mod">
            <ac:chgData name="Park SangHyun" userId="236915686b78f6c1" providerId="LiveId" clId="{269DF033-3AEA-4EF7-A224-D45B8A87CAD0}" dt="2020-03-29T12:17:48.125" v="4117"/>
            <ac:spMkLst>
              <pc:docMk/>
              <pc:sldMasterMk cId="4214027131" sldId="2147483908"/>
              <pc:sldLayoutMk cId="1785882603" sldId="2147483914"/>
              <ac:spMk id="6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50.907" v="4118"/>
          <pc:sldLayoutMkLst>
            <pc:docMk/>
            <pc:sldMasterMk cId="4214027131" sldId="2147483908"/>
            <pc:sldLayoutMk cId="760700279" sldId="2147483918"/>
          </pc:sldLayoutMkLst>
          <pc:spChg chg="mod">
            <ac:chgData name="Park SangHyun" userId="236915686b78f6c1" providerId="LiveId" clId="{269DF033-3AEA-4EF7-A224-D45B8A87CAD0}" dt="2020-03-29T12:17:50.907" v="4118"/>
            <ac:spMkLst>
              <pc:docMk/>
              <pc:sldMasterMk cId="4214027131" sldId="2147483908"/>
              <pc:sldLayoutMk cId="760700279" sldId="2147483918"/>
              <ac:spMk id="2" creationId="{00000000-0000-0000-0000-000000000000}"/>
            </ac:spMkLst>
          </pc:spChg>
        </pc:sldLayoutChg>
        <pc:sldLayoutChg chg="del">
          <pc:chgData name="Park SangHyun" userId="236915686b78f6c1" providerId="LiveId" clId="{269DF033-3AEA-4EF7-A224-D45B8A87CAD0}" dt="2020-03-29T08:06:26.230" v="1952" actId="47"/>
          <pc:sldLayoutMkLst>
            <pc:docMk/>
            <pc:sldMasterMk cId="4214027131" sldId="2147483908"/>
            <pc:sldLayoutMk cId="3562103171" sldId="2147483920"/>
          </pc:sldLayoutMkLst>
        </pc:sldLayoutChg>
      </pc:sldMasterChg>
    </pc:docChg>
  </pc:docChgLst>
  <pc:docChgLst>
    <pc:chgData name="Park SangHyun" userId="236915686b78f6c1" providerId="LiveId" clId="{0DC549E9-A860-44D2-A7A6-A52BEB9F4873}"/>
    <pc:docChg chg="undo custSel addSld delSld modSld">
      <pc:chgData name="Park SangHyun" userId="236915686b78f6c1" providerId="LiveId" clId="{0DC549E9-A860-44D2-A7A6-A52BEB9F4873}" dt="2020-04-05T02:34:24.021" v="770" actId="6549"/>
      <pc:docMkLst>
        <pc:docMk/>
      </pc:docMkLst>
      <pc:sldChg chg="modSp modNotesTx">
        <pc:chgData name="Park SangHyun" userId="236915686b78f6c1" providerId="LiveId" clId="{0DC549E9-A860-44D2-A7A6-A52BEB9F4873}" dt="2020-04-02T21:29:31.685" v="3" actId="6549"/>
        <pc:sldMkLst>
          <pc:docMk/>
          <pc:sldMk cId="3559057730" sldId="256"/>
        </pc:sldMkLst>
        <pc:spChg chg="mod">
          <ac:chgData name="Park SangHyun" userId="236915686b78f6c1" providerId="LiveId" clId="{0DC549E9-A860-44D2-A7A6-A52BEB9F4873}" dt="2020-04-02T21:29:29.045" v="2" actId="20577"/>
          <ac:spMkLst>
            <pc:docMk/>
            <pc:sldMk cId="3559057730" sldId="256"/>
            <ac:spMk id="2" creationId="{00000000-0000-0000-0000-000000000000}"/>
          </ac:spMkLst>
        </pc:spChg>
      </pc:sldChg>
      <pc:sldChg chg="modSp">
        <pc:chgData name="Park SangHyun" userId="236915686b78f6c1" providerId="LiveId" clId="{0DC549E9-A860-44D2-A7A6-A52BEB9F4873}" dt="2020-04-05T01:27:43.820" v="120" actId="6549"/>
        <pc:sldMkLst>
          <pc:docMk/>
          <pc:sldMk cId="3581427445" sldId="303"/>
        </pc:sldMkLst>
        <pc:spChg chg="mod">
          <ac:chgData name="Park SangHyun" userId="236915686b78f6c1" providerId="LiveId" clId="{0DC549E9-A860-44D2-A7A6-A52BEB9F4873}" dt="2020-04-05T01:27:43.820" v="120" actId="6549"/>
          <ac:spMkLst>
            <pc:docMk/>
            <pc:sldMk cId="3581427445" sldId="303"/>
            <ac:spMk id="6" creationId="{4D78B6F0-7D80-4D66-A24E-64B032C561B3}"/>
          </ac:spMkLst>
        </pc:spChg>
      </pc:sldChg>
      <pc:sldChg chg="addSp modSp">
        <pc:chgData name="Park SangHyun" userId="236915686b78f6c1" providerId="LiveId" clId="{0DC549E9-A860-44D2-A7A6-A52BEB9F4873}" dt="2020-04-05T01:32:52.901" v="411" actId="12100"/>
        <pc:sldMkLst>
          <pc:docMk/>
          <pc:sldMk cId="993156323" sldId="304"/>
        </pc:sldMkLst>
        <pc:spChg chg="add mod">
          <ac:chgData name="Park SangHyun" userId="236915686b78f6c1" providerId="LiveId" clId="{0DC549E9-A860-44D2-A7A6-A52BEB9F4873}" dt="2020-04-05T01:31:59.820" v="372" actId="1037"/>
          <ac:spMkLst>
            <pc:docMk/>
            <pc:sldMk cId="993156323" sldId="304"/>
            <ac:spMk id="3" creationId="{A2EAC920-3C29-4282-BEC1-8E4265E49CF0}"/>
          </ac:spMkLst>
        </pc:spChg>
        <pc:spChg chg="mod">
          <ac:chgData name="Park SangHyun" userId="236915686b78f6c1" providerId="LiveId" clId="{0DC549E9-A860-44D2-A7A6-A52BEB9F4873}" dt="2020-04-05T01:30:23.661" v="302" actId="6549"/>
          <ac:spMkLst>
            <pc:docMk/>
            <pc:sldMk cId="993156323" sldId="304"/>
            <ac:spMk id="6" creationId="{4D78B6F0-7D80-4D66-A24E-64B032C561B3}"/>
          </ac:spMkLst>
        </pc:spChg>
        <pc:spChg chg="add mod">
          <ac:chgData name="Park SangHyun" userId="236915686b78f6c1" providerId="LiveId" clId="{0DC549E9-A860-44D2-A7A6-A52BEB9F4873}" dt="2020-04-05T01:32:27.448" v="392" actId="1035"/>
          <ac:spMkLst>
            <pc:docMk/>
            <pc:sldMk cId="993156323" sldId="304"/>
            <ac:spMk id="11" creationId="{6E9709F7-5EE4-44C7-8B7F-6B4134AA8CE1}"/>
          </ac:spMkLst>
        </pc:spChg>
        <pc:graphicFrameChg chg="add mod">
          <ac:chgData name="Park SangHyun" userId="236915686b78f6c1" providerId="LiveId" clId="{0DC549E9-A860-44D2-A7A6-A52BEB9F4873}" dt="2020-04-05T01:32:52.901" v="411" actId="12100"/>
          <ac:graphicFrameMkLst>
            <pc:docMk/>
            <pc:sldMk cId="993156323" sldId="304"/>
            <ac:graphicFrameMk id="2" creationId="{D7CD0C3D-1BAC-4B9F-A4C5-0A2D3F6A2449}"/>
          </ac:graphicFrameMkLst>
        </pc:graphicFrameChg>
        <pc:cxnChg chg="add mod">
          <ac:chgData name="Park SangHyun" userId="236915686b78f6c1" providerId="LiveId" clId="{0DC549E9-A860-44D2-A7A6-A52BEB9F4873}" dt="2020-04-05T01:32:34.117" v="409" actId="1037"/>
          <ac:cxnSpMkLst>
            <pc:docMk/>
            <pc:sldMk cId="993156323" sldId="304"/>
            <ac:cxnSpMk id="8" creationId="{7406DA80-D6C3-4AB1-8582-8FFE543424AD}"/>
          </ac:cxnSpMkLst>
        </pc:cxnChg>
        <pc:cxnChg chg="add mod">
          <ac:chgData name="Park SangHyun" userId="236915686b78f6c1" providerId="LiveId" clId="{0DC549E9-A860-44D2-A7A6-A52BEB9F4873}" dt="2020-04-05T01:32:34.117" v="409" actId="1037"/>
          <ac:cxnSpMkLst>
            <pc:docMk/>
            <pc:sldMk cId="993156323" sldId="304"/>
            <ac:cxnSpMk id="12" creationId="{E1E1D615-D7BD-4656-AFBA-87687AACE36F}"/>
          </ac:cxnSpMkLst>
        </pc:cxnChg>
      </pc:sldChg>
      <pc:sldChg chg="del">
        <pc:chgData name="Park SangHyun" userId="236915686b78f6c1" providerId="LiveId" clId="{0DC549E9-A860-44D2-A7A6-A52BEB9F4873}" dt="2020-04-05T01:57:35.346" v="546" actId="47"/>
        <pc:sldMkLst>
          <pc:docMk/>
          <pc:sldMk cId="2149924353" sldId="305"/>
        </pc:sldMkLst>
      </pc:sldChg>
      <pc:sldChg chg="del">
        <pc:chgData name="Park SangHyun" userId="236915686b78f6c1" providerId="LiveId" clId="{0DC549E9-A860-44D2-A7A6-A52BEB9F4873}" dt="2020-04-05T01:57:33.268" v="545" actId="47"/>
        <pc:sldMkLst>
          <pc:docMk/>
          <pc:sldMk cId="1442567276" sldId="307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819478607" sldId="308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120303091" sldId="309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762685622" sldId="310"/>
        </pc:sldMkLst>
      </pc:sldChg>
      <pc:sldChg chg="del">
        <pc:chgData name="Park SangHyun" userId="236915686b78f6c1" providerId="LiveId" clId="{0DC549E9-A860-44D2-A7A6-A52BEB9F4873}" dt="2020-04-05T01:57:37.173" v="547" actId="47"/>
        <pc:sldMkLst>
          <pc:docMk/>
          <pc:sldMk cId="4059838373" sldId="311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2354126091" sldId="312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867484082" sldId="313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1869100644" sldId="314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2891102455" sldId="315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218317042" sldId="316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1686968841" sldId="317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147993180" sldId="318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008308069" sldId="319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350060086" sldId="320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2719620212" sldId="321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450378782" sldId="322"/>
        </pc:sldMkLst>
      </pc:sldChg>
      <pc:sldChg chg="delSp modSp add">
        <pc:chgData name="Park SangHyun" userId="236915686b78f6c1" providerId="LiveId" clId="{0DC549E9-A860-44D2-A7A6-A52BEB9F4873}" dt="2020-04-05T01:33:51.132" v="455" actId="20577"/>
        <pc:sldMkLst>
          <pc:docMk/>
          <pc:sldMk cId="2899361408" sldId="323"/>
        </pc:sldMkLst>
        <pc:spChg chg="mod">
          <ac:chgData name="Park SangHyun" userId="236915686b78f6c1" providerId="LiveId" clId="{0DC549E9-A860-44D2-A7A6-A52BEB9F4873}" dt="2020-04-05T01:33:51.132" v="455" actId="20577"/>
          <ac:spMkLst>
            <pc:docMk/>
            <pc:sldMk cId="2899361408" sldId="323"/>
            <ac:spMk id="6" creationId="{4D78B6F0-7D80-4D66-A24E-64B032C561B3}"/>
          </ac:spMkLst>
        </pc:spChg>
        <pc:graphicFrameChg chg="del">
          <ac:chgData name="Park SangHyun" userId="236915686b78f6c1" providerId="LiveId" clId="{0DC549E9-A860-44D2-A7A6-A52BEB9F4873}" dt="2020-04-05T01:33:46.053" v="454" actId="478"/>
          <ac:graphicFrameMkLst>
            <pc:docMk/>
            <pc:sldMk cId="2899361408" sldId="323"/>
            <ac:graphicFrameMk id="2" creationId="{D7CD0C3D-1BAC-4B9F-A4C5-0A2D3F6A2449}"/>
          </ac:graphicFrameMkLst>
        </pc:graphicFrameChg>
        <pc:cxnChg chg="del mod">
          <ac:chgData name="Park SangHyun" userId="236915686b78f6c1" providerId="LiveId" clId="{0DC549E9-A860-44D2-A7A6-A52BEB9F4873}" dt="2020-04-05T01:33:46.053" v="454" actId="478"/>
          <ac:cxnSpMkLst>
            <pc:docMk/>
            <pc:sldMk cId="2899361408" sldId="323"/>
            <ac:cxnSpMk id="8" creationId="{7406DA80-D6C3-4AB1-8582-8FFE543424AD}"/>
          </ac:cxnSpMkLst>
        </pc:cxnChg>
        <pc:cxnChg chg="del mod">
          <ac:chgData name="Park SangHyun" userId="236915686b78f6c1" providerId="LiveId" clId="{0DC549E9-A860-44D2-A7A6-A52BEB9F4873}" dt="2020-04-05T01:33:46.053" v="454" actId="478"/>
          <ac:cxnSpMkLst>
            <pc:docMk/>
            <pc:sldMk cId="2899361408" sldId="323"/>
            <ac:cxnSpMk id="12" creationId="{E1E1D615-D7BD-4656-AFBA-87687AACE36F}"/>
          </ac:cxnSpMkLst>
        </pc:cxnChg>
      </pc:sldChg>
      <pc:sldChg chg="addSp delSp modSp add">
        <pc:chgData name="Park SangHyun" userId="236915686b78f6c1" providerId="LiveId" clId="{0DC549E9-A860-44D2-A7A6-A52BEB9F4873}" dt="2020-04-05T01:57:16.142" v="544" actId="1076"/>
        <pc:sldMkLst>
          <pc:docMk/>
          <pc:sldMk cId="2774698360" sldId="324"/>
        </pc:sldMkLst>
        <pc:spChg chg="mod">
          <ac:chgData name="Park SangHyun" userId="236915686b78f6c1" providerId="LiveId" clId="{0DC549E9-A860-44D2-A7A6-A52BEB9F4873}" dt="2020-04-05T01:35:13.650" v="490"/>
          <ac:spMkLst>
            <pc:docMk/>
            <pc:sldMk cId="2774698360" sldId="324"/>
            <ac:spMk id="6" creationId="{4D78B6F0-7D80-4D66-A24E-64B032C561B3}"/>
          </ac:spMkLst>
        </pc:spChg>
        <pc:spChg chg="add del mod">
          <ac:chgData name="Park SangHyun" userId="236915686b78f6c1" providerId="LiveId" clId="{0DC549E9-A860-44D2-A7A6-A52BEB9F4873}" dt="2020-04-05T01:57:12.866" v="543" actId="478"/>
          <ac:spMkLst>
            <pc:docMk/>
            <pc:sldMk cId="2774698360" sldId="324"/>
            <ac:spMk id="7" creationId="{72ACC8FD-106B-44C1-9009-AAD6375A592C}"/>
          </ac:spMkLst>
        </pc:spChg>
        <pc:spChg chg="add del mod">
          <ac:chgData name="Park SangHyun" userId="236915686b78f6c1" providerId="LiveId" clId="{0DC549E9-A860-44D2-A7A6-A52BEB9F4873}" dt="2020-04-05T01:57:12.866" v="543" actId="478"/>
          <ac:spMkLst>
            <pc:docMk/>
            <pc:sldMk cId="2774698360" sldId="324"/>
            <ac:spMk id="8" creationId="{7277301D-A5F5-4851-9BA1-F4C8266B9A9A}"/>
          </ac:spMkLst>
        </pc:spChg>
        <pc:spChg chg="add del mod">
          <ac:chgData name="Park SangHyun" userId="236915686b78f6c1" providerId="LiveId" clId="{0DC549E9-A860-44D2-A7A6-A52BEB9F4873}" dt="2020-04-05T01:57:12.866" v="543" actId="478"/>
          <ac:spMkLst>
            <pc:docMk/>
            <pc:sldMk cId="2774698360" sldId="324"/>
            <ac:spMk id="10" creationId="{C25E2BF4-DBCA-4DC3-8C1D-5C2661AF49AE}"/>
          </ac:spMkLst>
        </pc:spChg>
        <pc:picChg chg="add mod">
          <ac:chgData name="Park SangHyun" userId="236915686b78f6c1" providerId="LiveId" clId="{0DC549E9-A860-44D2-A7A6-A52BEB9F4873}" dt="2020-04-05T01:57:16.142" v="544" actId="1076"/>
          <ac:picMkLst>
            <pc:docMk/>
            <pc:sldMk cId="2774698360" sldId="324"/>
            <ac:picMk id="2" creationId="{40379925-7DB8-43D7-A789-BC3531B85D51}"/>
          </ac:picMkLst>
        </pc:picChg>
      </pc:sldChg>
      <pc:sldChg chg="addSp delSp modSp add">
        <pc:chgData name="Park SangHyun" userId="236915686b78f6c1" providerId="LiveId" clId="{0DC549E9-A860-44D2-A7A6-A52BEB9F4873}" dt="2020-04-05T02:34:24.021" v="770" actId="6549"/>
        <pc:sldMkLst>
          <pc:docMk/>
          <pc:sldMk cId="4047806087" sldId="325"/>
        </pc:sldMkLst>
        <pc:spChg chg="add mod">
          <ac:chgData name="Park SangHyun" userId="236915686b78f6c1" providerId="LiveId" clId="{0DC549E9-A860-44D2-A7A6-A52BEB9F4873}" dt="2020-04-05T02:31:55.598" v="634" actId="20577"/>
          <ac:spMkLst>
            <pc:docMk/>
            <pc:sldMk cId="4047806087" sldId="325"/>
            <ac:spMk id="4" creationId="{36961CE3-617D-4F0F-A3EC-154D38C8B3EF}"/>
          </ac:spMkLst>
        </pc:spChg>
        <pc:spChg chg="add mod">
          <ac:chgData name="Park SangHyun" userId="236915686b78f6c1" providerId="LiveId" clId="{0DC549E9-A860-44D2-A7A6-A52BEB9F4873}" dt="2020-04-05T02:34:24.021" v="770" actId="6549"/>
          <ac:spMkLst>
            <pc:docMk/>
            <pc:sldMk cId="4047806087" sldId="325"/>
            <ac:spMk id="5" creationId="{B83F9CB0-3322-4578-9E50-BC091AEC906C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7" creationId="{57684BAB-1078-41DD-A816-C412CBE9B427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8" creationId="{F8D679FD-D302-4B6E-B11C-9DE3084D8E1A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9" creationId="{4690476F-1043-46D5-9537-E0C04D85B6CB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10" creationId="{80427295-7261-458A-9708-5410917144E3}"/>
          </ac:spMkLst>
        </pc:spChg>
        <pc:spChg chg="add mod">
          <ac:chgData name="Park SangHyun" userId="236915686b78f6c1" providerId="LiveId" clId="{0DC549E9-A860-44D2-A7A6-A52BEB9F4873}" dt="2020-04-05T02:33:55.692" v="703" actId="1038"/>
          <ac:spMkLst>
            <pc:docMk/>
            <pc:sldMk cId="4047806087" sldId="325"/>
            <ac:spMk id="11" creationId="{13C8974C-2D23-40E8-AB6C-C37A018D07A5}"/>
          </ac:spMkLst>
        </pc:spChg>
        <pc:grpChg chg="add del mod">
          <ac:chgData name="Park SangHyun" userId="236915686b78f6c1" providerId="LiveId" clId="{0DC549E9-A860-44D2-A7A6-A52BEB9F4873}" dt="2020-04-05T02:33:36.458" v="661" actId="478"/>
          <ac:grpSpMkLst>
            <pc:docMk/>
            <pc:sldMk cId="4047806087" sldId="325"/>
            <ac:grpSpMk id="6" creationId="{DABD8CCF-A5D6-4DA0-BDE0-112B9EBE01C8}"/>
          </ac:grpSpMkLst>
        </pc:grpChg>
      </pc:sldChg>
      <pc:sldChg chg="delSp add">
        <pc:chgData name="Park SangHyun" userId="236915686b78f6c1" providerId="LiveId" clId="{0DC549E9-A860-44D2-A7A6-A52BEB9F4873}" dt="2020-04-05T02:34:10.317" v="706"/>
        <pc:sldMkLst>
          <pc:docMk/>
          <pc:sldMk cId="535818309" sldId="326"/>
        </pc:sldMkLst>
        <pc:spChg chg="del">
          <ac:chgData name="Park SangHyun" userId="236915686b78f6c1" providerId="LiveId" clId="{0DC549E9-A860-44D2-A7A6-A52BEB9F4873}" dt="2020-04-05T02:34:10.317" v="706"/>
          <ac:spMkLst>
            <pc:docMk/>
            <pc:sldMk cId="535818309" sldId="326"/>
            <ac:spMk id="2" creationId="{6AAB0B63-7ABD-42C1-BA5B-1C7204D6CE6E}"/>
          </ac:spMkLst>
        </pc:spChg>
        <pc:spChg chg="del">
          <ac:chgData name="Park SangHyun" userId="236915686b78f6c1" providerId="LiveId" clId="{0DC549E9-A860-44D2-A7A6-A52BEB9F4873}" dt="2020-04-05T02:34:10.317" v="706"/>
          <ac:spMkLst>
            <pc:docMk/>
            <pc:sldMk cId="535818309" sldId="326"/>
            <ac:spMk id="3" creationId="{0C431880-DBE3-473C-9582-0409B5347810}"/>
          </ac:spMkLst>
        </pc:spChg>
      </pc:sldChg>
    </pc:docChg>
  </pc:docChgLst>
  <pc:docChgLst>
    <pc:chgData name="Park SangHyun" userId="236915686b78f6c1" providerId="LiveId" clId="{46BB3725-C17A-4E20-B1CB-8FF00C093B52}"/>
    <pc:docChg chg="undo custSel addSld delSld modSld sldOrd">
      <pc:chgData name="Park SangHyun" userId="236915686b78f6c1" providerId="LiveId" clId="{46BB3725-C17A-4E20-B1CB-8FF00C093B52}" dt="2020-04-12T22:26:07.169" v="602" actId="12385"/>
      <pc:docMkLst>
        <pc:docMk/>
      </pc:docMkLst>
      <pc:sldChg chg="modSp">
        <pc:chgData name="Park SangHyun" userId="236915686b78f6c1" providerId="LiveId" clId="{46BB3725-C17A-4E20-B1CB-8FF00C093B52}" dt="2020-04-12T22:13:37.059" v="11" actId="6549"/>
        <pc:sldMkLst>
          <pc:docMk/>
          <pc:sldMk cId="3559057730" sldId="256"/>
        </pc:sldMkLst>
        <pc:spChg chg="mod">
          <ac:chgData name="Park SangHyun" userId="236915686b78f6c1" providerId="LiveId" clId="{46BB3725-C17A-4E20-B1CB-8FF00C093B52}" dt="2020-04-12T22:13:37.059" v="11" actId="6549"/>
          <ac:spMkLst>
            <pc:docMk/>
            <pc:sldMk cId="3559057730" sldId="256"/>
            <ac:spMk id="2" creationId="{00000000-0000-0000-0000-000000000000}"/>
          </ac:spMkLst>
        </pc:spChg>
      </pc:sldChg>
      <pc:sldChg chg="addSp delSp modSp add">
        <pc:chgData name="Park SangHyun" userId="236915686b78f6c1" providerId="LiveId" clId="{46BB3725-C17A-4E20-B1CB-8FF00C093B52}" dt="2020-04-12T22:21:14.874" v="351" actId="1076"/>
        <pc:sldMkLst>
          <pc:docMk/>
          <pc:sldMk cId="1777631466" sldId="258"/>
        </pc:sldMkLst>
        <pc:spChg chg="add del mod">
          <ac:chgData name="Park SangHyun" userId="236915686b78f6c1" providerId="LiveId" clId="{46BB3725-C17A-4E20-B1CB-8FF00C093B52}" dt="2020-04-12T22:20:28.196" v="340" actId="478"/>
          <ac:spMkLst>
            <pc:docMk/>
            <pc:sldMk cId="1777631466" sldId="258"/>
            <ac:spMk id="3" creationId="{97D15034-43D1-474F-A718-C35F21212E92}"/>
          </ac:spMkLst>
        </pc:spChg>
        <pc:spChg chg="add del mod">
          <ac:chgData name="Park SangHyun" userId="236915686b78f6c1" providerId="LiveId" clId="{46BB3725-C17A-4E20-B1CB-8FF00C093B52}" dt="2020-04-12T22:21:03.924" v="349" actId="478"/>
          <ac:spMkLst>
            <pc:docMk/>
            <pc:sldMk cId="1777631466" sldId="258"/>
            <ac:spMk id="7" creationId="{39124960-D5DB-4FE0-B4E0-7E8E3E06A198}"/>
          </ac:spMkLst>
        </pc:spChg>
        <pc:spChg chg="add del mod">
          <ac:chgData name="Park SangHyun" userId="236915686b78f6c1" providerId="LiveId" clId="{46BB3725-C17A-4E20-B1CB-8FF00C093B52}" dt="2020-04-12T22:21:06.680" v="350" actId="478"/>
          <ac:spMkLst>
            <pc:docMk/>
            <pc:sldMk cId="1777631466" sldId="258"/>
            <ac:spMk id="9" creationId="{E5E04E79-C341-473A-9EDD-8ED5D5A35B1D}"/>
          </ac:spMkLst>
        </pc:spChg>
        <pc:spChg chg="del">
          <ac:chgData name="Park SangHyun" userId="236915686b78f6c1" providerId="LiveId" clId="{46BB3725-C17A-4E20-B1CB-8FF00C093B52}" dt="2020-04-12T22:20:36.564" v="341" actId="478"/>
          <ac:spMkLst>
            <pc:docMk/>
            <pc:sldMk cId="1777631466" sldId="258"/>
            <ac:spMk id="13" creationId="{00000000-0000-0000-0000-000000000000}"/>
          </ac:spMkLst>
        </pc:spChg>
        <pc:spChg chg="mod">
          <ac:chgData name="Park SangHyun" userId="236915686b78f6c1" providerId="LiveId" clId="{46BB3725-C17A-4E20-B1CB-8FF00C093B52}" dt="2020-04-12T22:20:58.974" v="348"/>
          <ac:spMkLst>
            <pc:docMk/>
            <pc:sldMk cId="1777631466" sldId="258"/>
            <ac:spMk id="21" creationId="{00000000-0000-0000-0000-000000000000}"/>
          </ac:spMkLst>
        </pc:spChg>
        <pc:graphicFrameChg chg="mod">
          <ac:chgData name="Park SangHyun" userId="236915686b78f6c1" providerId="LiveId" clId="{46BB3725-C17A-4E20-B1CB-8FF00C093B52}" dt="2020-04-12T22:21:14.874" v="351" actId="1076"/>
          <ac:graphicFrameMkLst>
            <pc:docMk/>
            <pc:sldMk cId="1777631466" sldId="258"/>
            <ac:graphicFrameMk id="16" creationId="{00000000-0000-0000-0000-000000000000}"/>
          </ac:graphicFrameMkLst>
        </pc:graphicFrameChg>
        <pc:graphicFrameChg chg="mod">
          <ac:chgData name="Park SangHyun" userId="236915686b78f6c1" providerId="LiveId" clId="{46BB3725-C17A-4E20-B1CB-8FF00C093B52}" dt="2020-04-12T22:20:21.663" v="339" actId="207"/>
          <ac:graphicFrameMkLst>
            <pc:docMk/>
            <pc:sldMk cId="1777631466" sldId="258"/>
            <ac:graphicFrameMk id="20" creationId="{00000000-0000-0000-0000-000000000000}"/>
          </ac:graphicFrameMkLst>
        </pc:graphicFrameChg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1937228518" sldId="259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52325047" sldId="260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270991746" sldId="266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1407693001" sldId="267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2506038266" sldId="268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1788729057" sldId="269"/>
        </pc:sldMkLst>
      </pc:sldChg>
      <pc:sldChg chg="modSp add ord">
        <pc:chgData name="Park SangHyun" userId="236915686b78f6c1" providerId="LiveId" clId="{46BB3725-C17A-4E20-B1CB-8FF00C093B52}" dt="2020-04-12T22:26:07.169" v="602" actId="12385"/>
        <pc:sldMkLst>
          <pc:docMk/>
          <pc:sldMk cId="518765241" sldId="289"/>
        </pc:sldMkLst>
        <pc:spChg chg="mod">
          <ac:chgData name="Park SangHyun" userId="236915686b78f6c1" providerId="LiveId" clId="{46BB3725-C17A-4E20-B1CB-8FF00C093B52}" dt="2020-04-12T22:25:32.506" v="593" actId="13926"/>
          <ac:spMkLst>
            <pc:docMk/>
            <pc:sldMk cId="518765241" sldId="289"/>
            <ac:spMk id="2" creationId="{00000000-0000-0000-0000-000000000000}"/>
          </ac:spMkLst>
        </pc:spChg>
        <pc:spChg chg="mod">
          <ac:chgData name="Park SangHyun" userId="236915686b78f6c1" providerId="LiveId" clId="{46BB3725-C17A-4E20-B1CB-8FF00C093B52}" dt="2020-04-12T22:25:49.712" v="601"/>
          <ac:spMkLst>
            <pc:docMk/>
            <pc:sldMk cId="518765241" sldId="289"/>
            <ac:spMk id="3" creationId="{00000000-0000-0000-0000-000000000000}"/>
          </ac:spMkLst>
        </pc:spChg>
        <pc:graphicFrameChg chg="mod">
          <ac:chgData name="Park SangHyun" userId="236915686b78f6c1" providerId="LiveId" clId="{46BB3725-C17A-4E20-B1CB-8FF00C093B52}" dt="2020-04-12T22:26:07.169" v="602" actId="12385"/>
          <ac:graphicFrameMkLst>
            <pc:docMk/>
            <pc:sldMk cId="518765241" sldId="289"/>
            <ac:graphicFrameMk id="9" creationId="{00000000-0000-0000-0000-000000000000}"/>
          </ac:graphicFrameMkLst>
        </pc:graphicFrameChg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3667367226" sldId="290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1633948006" sldId="291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25333343" sldId="292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1032691030" sldId="293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3131457371" sldId="294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3320317420" sldId="295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3575385854" sldId="296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2206145292" sldId="297"/>
        </pc:sldMkLst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604903658" sldId="298"/>
        </pc:sldMkLst>
      </pc:sldChg>
      <pc:sldChg chg="modSp add">
        <pc:chgData name="Park SangHyun" userId="236915686b78f6c1" providerId="LiveId" clId="{46BB3725-C17A-4E20-B1CB-8FF00C093B52}" dt="2020-04-12T22:19:34.145" v="323" actId="27636"/>
        <pc:sldMkLst>
          <pc:docMk/>
          <pc:sldMk cId="1007528745" sldId="299"/>
        </pc:sldMkLst>
        <pc:spChg chg="mod">
          <ac:chgData name="Park SangHyun" userId="236915686b78f6c1" providerId="LiveId" clId="{46BB3725-C17A-4E20-B1CB-8FF00C093B52}" dt="2020-04-12T22:19:34.145" v="323" actId="27636"/>
          <ac:spMkLst>
            <pc:docMk/>
            <pc:sldMk cId="1007528745" sldId="299"/>
            <ac:spMk id="10" creationId="{00000000-0000-0000-0000-000000000000}"/>
          </ac:spMkLst>
        </pc:spChg>
      </pc:sldChg>
      <pc:sldChg chg="add">
        <pc:chgData name="Park SangHyun" userId="236915686b78f6c1" providerId="LiveId" clId="{46BB3725-C17A-4E20-B1CB-8FF00C093B52}" dt="2020-04-12T22:19:34.017" v="322"/>
        <pc:sldMkLst>
          <pc:docMk/>
          <pc:sldMk cId="3237706319" sldId="300"/>
        </pc:sldMkLst>
      </pc:sldChg>
      <pc:sldChg chg="addSp modSp">
        <pc:chgData name="Park SangHyun" userId="236915686b78f6c1" providerId="LiveId" clId="{46BB3725-C17A-4E20-B1CB-8FF00C093B52}" dt="2020-04-12T22:15:22.496" v="242" actId="1076"/>
        <pc:sldMkLst>
          <pc:docMk/>
          <pc:sldMk cId="3581427445" sldId="303"/>
        </pc:sldMkLst>
        <pc:spChg chg="add mod">
          <ac:chgData name="Park SangHyun" userId="236915686b78f6c1" providerId="LiveId" clId="{46BB3725-C17A-4E20-B1CB-8FF00C093B52}" dt="2020-04-12T22:15:22.496" v="242" actId="1076"/>
          <ac:spMkLst>
            <pc:docMk/>
            <pc:sldMk cId="3581427445" sldId="303"/>
            <ac:spMk id="2" creationId="{F750BE74-B860-43F5-BAFB-7BEA133831C7}"/>
          </ac:spMkLst>
        </pc:spChg>
        <pc:spChg chg="mod">
          <ac:chgData name="Park SangHyun" userId="236915686b78f6c1" providerId="LiveId" clId="{46BB3725-C17A-4E20-B1CB-8FF00C093B52}" dt="2020-04-12T22:14:55.842" v="217" actId="21"/>
          <ac:spMkLst>
            <pc:docMk/>
            <pc:sldMk cId="3581427445" sldId="303"/>
            <ac:spMk id="6" creationId="{4D78B6F0-7D80-4D66-A24E-64B032C561B3}"/>
          </ac:spMkLst>
        </pc:spChg>
      </pc:sldChg>
      <pc:sldChg chg="modSp">
        <pc:chgData name="Park SangHyun" userId="236915686b78f6c1" providerId="LiveId" clId="{46BB3725-C17A-4E20-B1CB-8FF00C093B52}" dt="2020-04-12T22:24:33.326" v="581" actId="113"/>
        <pc:sldMkLst>
          <pc:docMk/>
          <pc:sldMk cId="993156323" sldId="304"/>
        </pc:sldMkLst>
        <pc:spChg chg="mod">
          <ac:chgData name="Park SangHyun" userId="236915686b78f6c1" providerId="LiveId" clId="{46BB3725-C17A-4E20-B1CB-8FF00C093B52}" dt="2020-04-12T22:24:33.326" v="581" actId="113"/>
          <ac:spMkLst>
            <pc:docMk/>
            <pc:sldMk cId="993156323" sldId="304"/>
            <ac:spMk id="6" creationId="{4D78B6F0-7D80-4D66-A24E-64B032C561B3}"/>
          </ac:spMkLst>
        </pc:spChg>
      </pc:sldChg>
      <pc:sldChg chg="del">
        <pc:chgData name="Park SangHyun" userId="236915686b78f6c1" providerId="LiveId" clId="{46BB3725-C17A-4E20-B1CB-8FF00C093B52}" dt="2020-04-12T22:19:43.336" v="324" actId="47"/>
        <pc:sldMkLst>
          <pc:docMk/>
          <pc:sldMk cId="3324551279" sldId="327"/>
        </pc:sldMkLst>
      </pc:sldChg>
      <pc:sldChg chg="del">
        <pc:chgData name="Park SangHyun" userId="236915686b78f6c1" providerId="LiveId" clId="{46BB3725-C17A-4E20-B1CB-8FF00C093B52}" dt="2020-04-12T22:19:43.336" v="324" actId="47"/>
        <pc:sldMkLst>
          <pc:docMk/>
          <pc:sldMk cId="14407983" sldId="329"/>
        </pc:sldMkLst>
      </pc:sldChg>
      <pc:sldChg chg="del">
        <pc:chgData name="Park SangHyun" userId="236915686b78f6c1" providerId="LiveId" clId="{46BB3725-C17A-4E20-B1CB-8FF00C093B52}" dt="2020-04-12T22:19:43.336" v="324" actId="47"/>
        <pc:sldMkLst>
          <pc:docMk/>
          <pc:sldMk cId="4034545876" sldId="330"/>
        </pc:sldMkLst>
      </pc:sldChg>
      <pc:sldChg chg="del">
        <pc:chgData name="Park SangHyun" userId="236915686b78f6c1" providerId="LiveId" clId="{46BB3725-C17A-4E20-B1CB-8FF00C093B52}" dt="2020-04-12T22:19:43.336" v="324" actId="47"/>
        <pc:sldMkLst>
          <pc:docMk/>
          <pc:sldMk cId="1510624976" sldId="332"/>
        </pc:sldMkLst>
      </pc:sldChg>
      <pc:sldChg chg="del">
        <pc:chgData name="Park SangHyun" userId="236915686b78f6c1" providerId="LiveId" clId="{46BB3725-C17A-4E20-B1CB-8FF00C093B52}" dt="2020-04-12T22:19:43.336" v="324" actId="47"/>
        <pc:sldMkLst>
          <pc:docMk/>
          <pc:sldMk cId="2615505143" sldId="333"/>
        </pc:sldMkLst>
      </pc:sldChg>
      <pc:sldChg chg="del">
        <pc:chgData name="Park SangHyun" userId="236915686b78f6c1" providerId="LiveId" clId="{46BB3725-C17A-4E20-B1CB-8FF00C093B52}" dt="2020-04-12T22:19:43.336" v="324" actId="47"/>
        <pc:sldMkLst>
          <pc:docMk/>
          <pc:sldMk cId="2439901591" sldId="334"/>
        </pc:sldMkLst>
      </pc:sldChg>
      <pc:sldChg chg="del">
        <pc:chgData name="Park SangHyun" userId="236915686b78f6c1" providerId="LiveId" clId="{46BB3725-C17A-4E20-B1CB-8FF00C093B52}" dt="2020-04-12T22:19:43.336" v="324" actId="47"/>
        <pc:sldMkLst>
          <pc:docMk/>
          <pc:sldMk cId="3353604490" sldId="335"/>
        </pc:sldMkLst>
      </pc:sldChg>
      <pc:sldChg chg="del">
        <pc:chgData name="Park SangHyun" userId="236915686b78f6c1" providerId="LiveId" clId="{46BB3725-C17A-4E20-B1CB-8FF00C093B52}" dt="2020-04-12T22:19:43.336" v="324" actId="47"/>
        <pc:sldMkLst>
          <pc:docMk/>
          <pc:sldMk cId="1253335159" sldId="336"/>
        </pc:sldMkLst>
      </pc:sldChg>
      <pc:sldChg chg="del">
        <pc:chgData name="Park SangHyun" userId="236915686b78f6c1" providerId="LiveId" clId="{46BB3725-C17A-4E20-B1CB-8FF00C093B52}" dt="2020-04-12T22:19:43.336" v="324" actId="47"/>
        <pc:sldMkLst>
          <pc:docMk/>
          <pc:sldMk cId="1080900578" sldId="337"/>
        </pc:sldMkLst>
      </pc:sldChg>
      <pc:sldChg chg="del">
        <pc:chgData name="Park SangHyun" userId="236915686b78f6c1" providerId="LiveId" clId="{46BB3725-C17A-4E20-B1CB-8FF00C093B52}" dt="2020-04-12T22:19:43.336" v="324" actId="47"/>
        <pc:sldMkLst>
          <pc:docMk/>
          <pc:sldMk cId="157958594" sldId="338"/>
        </pc:sldMkLst>
      </pc:sldChg>
      <pc:sldChg chg="del">
        <pc:chgData name="Park SangHyun" userId="236915686b78f6c1" providerId="LiveId" clId="{46BB3725-C17A-4E20-B1CB-8FF00C093B52}" dt="2020-04-12T22:19:43.336" v="324" actId="47"/>
        <pc:sldMkLst>
          <pc:docMk/>
          <pc:sldMk cId="1587377083" sldId="339"/>
        </pc:sldMkLst>
      </pc:sldChg>
      <pc:sldMasterChg chg="delSldLayout">
        <pc:chgData name="Park SangHyun" userId="236915686b78f6c1" providerId="LiveId" clId="{46BB3725-C17A-4E20-B1CB-8FF00C093B52}" dt="2020-04-12T22:19:43.336" v="324" actId="47"/>
        <pc:sldMasterMkLst>
          <pc:docMk/>
          <pc:sldMasterMk cId="2919316827" sldId="2147483920"/>
        </pc:sldMasterMkLst>
        <pc:sldLayoutChg chg="del">
          <pc:chgData name="Park SangHyun" userId="236915686b78f6c1" providerId="LiveId" clId="{46BB3725-C17A-4E20-B1CB-8FF00C093B52}" dt="2020-04-12T22:19:43.336" v="324" actId="47"/>
          <pc:sldLayoutMkLst>
            <pc:docMk/>
            <pc:sldMasterMk cId="2919316827" sldId="2147483920"/>
            <pc:sldLayoutMk cId="3896957731" sldId="2147483924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3840" units="cm"/>
          <inkml:channel name="Y" type="integer" max="2160" units="cm"/>
          <inkml:channel name="T" type="integer" max="2.14748E9" units="dev"/>
        </inkml:traceFormat>
        <inkml:channelProperties>
          <inkml:channelProperty channel="X" name="resolution" value="82.63988" units="1/cm"/>
          <inkml:channelProperty channel="Y" name="resolution" value="55.10204" units="1/cm"/>
          <inkml:channelProperty channel="T" name="resolution" value="1" units="1/dev"/>
        </inkml:channelProperties>
      </inkml:inkSource>
      <inkml:timestamp xml:id="ts0" timeString="2020-09-13T01:22:53.78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3671 12597 0,'-28'0'62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3FF7BF-A265-4E09-8783-FA025D3ED56C}" type="datetimeFigureOut">
              <a:rPr lang="ko-KR" altLang="en-US" smtClean="0"/>
              <a:t>2021-03-19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444500" y="1243013"/>
            <a:ext cx="596900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786362"/>
            <a:ext cx="5486400" cy="391611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558657-C80D-4EAD-A927-22950385D8A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949242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99463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449398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566384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365003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Google Shape;405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6" name="Google Shape;406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54314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ko-KR" altLang="en-US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4C22EEF-D2DA-4058-A254-5E5B4A12253B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18054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2297B17-ECF8-4807-BBC3-95D623721D4D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0700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2A3302A-7E2B-462D-B11D-B033D613EDB5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23933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328840" y="2671851"/>
            <a:ext cx="6031600" cy="1546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9pPr>
          </a:lstStyle>
          <a:p>
            <a:endParaRPr/>
          </a:p>
        </p:txBody>
      </p:sp>
      <p:cxnSp>
        <p:nvCxnSpPr>
          <p:cNvPr id="11" name="Google Shape;11;p2"/>
          <p:cNvCxnSpPr/>
          <p:nvPr/>
        </p:nvCxnSpPr>
        <p:spPr>
          <a:xfrm>
            <a:off x="-8033" y="4902016"/>
            <a:ext cx="12216000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2" name="Google Shape;12;p2"/>
          <p:cNvSpPr/>
          <p:nvPr/>
        </p:nvSpPr>
        <p:spPr>
          <a:xfrm>
            <a:off x="1490600" y="4524000"/>
            <a:ext cx="756000" cy="756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</p:spTree>
    <p:extLst>
      <p:ext uri="{BB962C8B-B14F-4D97-AF65-F5344CB8AC3E}">
        <p14:creationId xmlns:p14="http://schemas.microsoft.com/office/powerpoint/2010/main" val="13256527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Quote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4"/>
          <p:cNvSpPr txBox="1">
            <a:spLocks noGrp="1"/>
          </p:cNvSpPr>
          <p:nvPr>
            <p:ph type="body" idx="1"/>
          </p:nvPr>
        </p:nvSpPr>
        <p:spPr>
          <a:xfrm>
            <a:off x="2806733" y="2984000"/>
            <a:ext cx="6578400" cy="1093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marL="609585" lvl="0" indent="-507987" algn="ctr" rtl="0">
              <a:spcBef>
                <a:spcPts val="800"/>
              </a:spcBef>
              <a:spcAft>
                <a:spcPts val="0"/>
              </a:spcAft>
              <a:buSzPts val="2400"/>
              <a:buFont typeface="Lora"/>
              <a:buChar char="◉"/>
              <a:defRPr sz="3200" i="1">
                <a:latin typeface="Lora"/>
                <a:ea typeface="Lora"/>
                <a:cs typeface="Lora"/>
                <a:sym typeface="Lora"/>
              </a:defRPr>
            </a:lvl1pPr>
            <a:lvl2pPr marL="1219170" lvl="1" indent="-474121" algn="ctr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Char char="○"/>
              <a:defRPr i="1">
                <a:latin typeface="Lora"/>
                <a:ea typeface="Lora"/>
                <a:cs typeface="Lora"/>
                <a:sym typeface="Lora"/>
              </a:defRPr>
            </a:lvl2pPr>
            <a:lvl3pPr marL="1828754" lvl="2" indent="-474121" algn="ctr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Char char="■"/>
              <a:defRPr i="1">
                <a:latin typeface="Lora"/>
                <a:ea typeface="Lora"/>
                <a:cs typeface="Lora"/>
                <a:sym typeface="Lora"/>
              </a:defRPr>
            </a:lvl3pPr>
            <a:lvl4pPr marL="2438339" lvl="3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●"/>
              <a:defRPr sz="3200" i="1">
                <a:latin typeface="Lora"/>
                <a:ea typeface="Lora"/>
                <a:cs typeface="Lora"/>
                <a:sym typeface="Lora"/>
              </a:defRPr>
            </a:lvl4pPr>
            <a:lvl5pPr marL="3047924" lvl="4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○"/>
              <a:defRPr sz="3200" i="1">
                <a:latin typeface="Lora"/>
                <a:ea typeface="Lora"/>
                <a:cs typeface="Lora"/>
                <a:sym typeface="Lora"/>
              </a:defRPr>
            </a:lvl5pPr>
            <a:lvl6pPr marL="3657509" lvl="5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■"/>
              <a:defRPr sz="3200" i="1">
                <a:latin typeface="Lora"/>
                <a:ea typeface="Lora"/>
                <a:cs typeface="Lora"/>
                <a:sym typeface="Lora"/>
              </a:defRPr>
            </a:lvl6pPr>
            <a:lvl7pPr marL="4267093" lvl="6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●"/>
              <a:defRPr sz="3200" i="1">
                <a:latin typeface="Lora"/>
                <a:ea typeface="Lora"/>
                <a:cs typeface="Lora"/>
                <a:sym typeface="Lora"/>
              </a:defRPr>
            </a:lvl7pPr>
            <a:lvl8pPr marL="4876678" lvl="7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○"/>
              <a:defRPr sz="3200" i="1">
                <a:latin typeface="Lora"/>
                <a:ea typeface="Lora"/>
                <a:cs typeface="Lora"/>
                <a:sym typeface="Lora"/>
              </a:defRPr>
            </a:lvl8pPr>
            <a:lvl9pPr marL="5486263" lvl="8" indent="-507987" algn="ctr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■"/>
              <a:defRPr sz="3200" i="1"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 dirty="0"/>
          </a:p>
        </p:txBody>
      </p:sp>
      <p:cxnSp>
        <p:nvCxnSpPr>
          <p:cNvPr id="22" name="Google Shape;22;p4"/>
          <p:cNvCxnSpPr/>
          <p:nvPr/>
        </p:nvCxnSpPr>
        <p:spPr>
          <a:xfrm>
            <a:off x="6112100" y="4902000"/>
            <a:ext cx="0" cy="197400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" name="Google Shape;23;p4"/>
          <p:cNvSpPr/>
          <p:nvPr/>
        </p:nvSpPr>
        <p:spPr>
          <a:xfrm>
            <a:off x="5718000" y="4524000"/>
            <a:ext cx="756000" cy="756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24" name="Google Shape;24;p4"/>
          <p:cNvSpPr txBox="1"/>
          <p:nvPr/>
        </p:nvSpPr>
        <p:spPr>
          <a:xfrm>
            <a:off x="4791200" y="4550203"/>
            <a:ext cx="2609600" cy="87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latin typeface="Lora"/>
                <a:ea typeface="Lora"/>
                <a:cs typeface="Lora"/>
                <a:sym typeface="Lora"/>
              </a:rPr>
              <a:t>“</a:t>
            </a:r>
            <a:endParaRPr sz="4800" b="1">
              <a:latin typeface="Lora"/>
              <a:ea typeface="Lora"/>
              <a:cs typeface="Lora"/>
              <a:sym typeface="Lora"/>
            </a:endParaRPr>
          </a:p>
        </p:txBody>
      </p:sp>
      <p:sp>
        <p:nvSpPr>
          <p:cNvPr id="25" name="Google Shape;25;p4"/>
          <p:cNvSpPr txBox="1">
            <a:spLocks noGrp="1"/>
          </p:cNvSpPr>
          <p:nvPr>
            <p:ph type="sldNum" idx="12"/>
          </p:nvPr>
        </p:nvSpPr>
        <p:spPr>
          <a:xfrm>
            <a:off x="11460400" y="6333200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1pPr>
            <a:lvl2pPr lvl="1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2pPr>
            <a:lvl3pPr lvl="2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3pPr>
            <a:lvl4pPr lvl="3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4pPr>
            <a:lvl5pPr lvl="4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5pPr>
            <a:lvl6pPr lvl="5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6pPr>
            <a:lvl7pPr lvl="6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7pPr>
            <a:lvl8pPr lvl="7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8pPr>
            <a:lvl9pPr lvl="8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6201114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 preserve="1" userDrawn="1">
  <p:cSld name="1_Quote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내용 개체 틀 2">
            <a:extLst>
              <a:ext uri="{FF2B5EF4-FFF2-40B4-BE49-F238E27FC236}">
                <a16:creationId xmlns="" xmlns:a16="http://schemas.microsoft.com/office/drawing/2014/main" id="{9C84ECAC-63AD-4ECD-B2CB-3F87F42D1738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374267" y="2104853"/>
            <a:ext cx="8639400" cy="2805885"/>
          </a:xfrm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>
              <a:defRPr lang="ko-KR" altLang="en-US" sz="3600" b="1" kern="1200" dirty="0" smtClean="0">
                <a:highlight>
                  <a:srgbClr val="FFCD00"/>
                </a:highlight>
                <a:latin typeface="Lora"/>
                <a:ea typeface="+mn-ea"/>
                <a:cs typeface="+mn-cs"/>
              </a:defRPr>
            </a:lvl1pPr>
            <a:lvl2pPr>
              <a:defRPr lang="ko-KR" alt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lang="ko-KR" altLang="en-US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defRPr lang="ko-KR" altLang="en-US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>
              <a:defRPr lang="ko-KR" altLang="en-US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914400" eaLnBrk="1" latin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ko-KR" altLang="en-US" dirty="0"/>
              <a:t>마스터 텍스트 스타일을 편집하려면 클릭</a:t>
            </a:r>
            <a:endParaRPr lang="en-US" altLang="ko-KR" dirty="0"/>
          </a:p>
          <a:p>
            <a:pPr marL="0" lvl="0" indent="0" defTabSz="914400" eaLnBrk="1" latinLnBrk="1" hangingPunct="1">
              <a:lnSpc>
                <a:spcPct val="90000"/>
              </a:lnSpc>
              <a:buFont typeface="Wingdings 2" pitchFamily="18" charset="2"/>
              <a:buNone/>
            </a:pPr>
            <a:endParaRPr lang="ko-KR" altLang="en-US" dirty="0"/>
          </a:p>
          <a:p>
            <a:pPr marL="685800" lvl="1" indent="-228600" defTabSz="91440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</a:pPr>
            <a:r>
              <a:rPr lang="ko-KR" altLang="en-US" dirty="0"/>
              <a:t>두 번째 수준</a:t>
            </a:r>
          </a:p>
          <a:p>
            <a:pPr marL="1143000" lvl="2" indent="-228600" defTabSz="91440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</a:pPr>
            <a:r>
              <a:rPr lang="ko-KR" altLang="en-US" dirty="0"/>
              <a:t>세 번째 수준</a:t>
            </a:r>
          </a:p>
          <a:p>
            <a:pPr marL="1600200" lvl="3" indent="-228600" defTabSz="91440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</a:pPr>
            <a:r>
              <a:rPr lang="ko-KR" altLang="en-US" dirty="0"/>
              <a:t>네 번째 수준</a:t>
            </a:r>
          </a:p>
          <a:p>
            <a:pPr marL="2057400" lvl="4" indent="-228600" defTabSz="91440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</a:pPr>
            <a:r>
              <a:rPr lang="ko-KR" altLang="en-US" dirty="0"/>
              <a:t>다섯 번째 수준</a:t>
            </a:r>
          </a:p>
        </p:txBody>
      </p:sp>
      <p:sp>
        <p:nvSpPr>
          <p:cNvPr id="25" name="Google Shape;25;p4"/>
          <p:cNvSpPr txBox="1">
            <a:spLocks noGrp="1"/>
          </p:cNvSpPr>
          <p:nvPr>
            <p:ph type="sldNum" idx="12"/>
          </p:nvPr>
        </p:nvSpPr>
        <p:spPr>
          <a:xfrm>
            <a:off x="11460400" y="6333200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1pPr>
            <a:lvl2pPr lvl="1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2pPr>
            <a:lvl3pPr lvl="2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3pPr>
            <a:lvl4pPr lvl="3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4pPr>
            <a:lvl5pPr lvl="4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5pPr>
            <a:lvl6pPr lvl="5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6pPr>
            <a:lvl7pPr lvl="6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7pPr>
            <a:lvl8pPr lvl="7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8pPr>
            <a:lvl9pPr lvl="8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 dirty="0"/>
          </a:p>
        </p:txBody>
      </p:sp>
      <p:sp>
        <p:nvSpPr>
          <p:cNvPr id="8" name="직사각형 7">
            <a:extLst>
              <a:ext uri="{FF2B5EF4-FFF2-40B4-BE49-F238E27FC236}">
                <a16:creationId xmlns="" xmlns:a16="http://schemas.microsoft.com/office/drawing/2014/main" id="{D261333D-C56D-46EE-A030-4160BAAB93A3}"/>
              </a:ext>
            </a:extLst>
          </p:cNvPr>
          <p:cNvSpPr/>
          <p:nvPr userDrawn="1"/>
        </p:nvSpPr>
        <p:spPr>
          <a:xfrm>
            <a:off x="4015412" y="3093058"/>
            <a:ext cx="914400" cy="59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직사각형 8">
            <a:extLst>
              <a:ext uri="{FF2B5EF4-FFF2-40B4-BE49-F238E27FC236}">
                <a16:creationId xmlns="" xmlns:a16="http://schemas.microsoft.com/office/drawing/2014/main" id="{06919CCD-F76E-4B02-BA8F-8128A73E82C6}"/>
              </a:ext>
            </a:extLst>
          </p:cNvPr>
          <p:cNvSpPr/>
          <p:nvPr userDrawn="1"/>
        </p:nvSpPr>
        <p:spPr>
          <a:xfrm>
            <a:off x="5776800" y="3003610"/>
            <a:ext cx="914400" cy="59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744184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userDrawn="1">
  <p:cSld name="Title + 2 column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6"/>
          <p:cNvSpPr txBox="1">
            <a:spLocks noGrp="1"/>
          </p:cNvSpPr>
          <p:nvPr>
            <p:ph type="body" idx="1"/>
          </p:nvPr>
        </p:nvSpPr>
        <p:spPr>
          <a:xfrm>
            <a:off x="1841667" y="2158267"/>
            <a:ext cx="9297388" cy="4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74121">
              <a:spcBef>
                <a:spcPts val="800"/>
              </a:spcBef>
              <a:spcAft>
                <a:spcPts val="0"/>
              </a:spcAft>
              <a:buSzPts val="2000"/>
              <a:buChar char="◉"/>
              <a:defRPr sz="2667"/>
            </a:lvl1pPr>
            <a:lvl2pPr marL="1219170" lvl="1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828754" lvl="2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2438339" lvl="3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4pPr>
            <a:lvl5pPr marL="3047924" lvl="4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5pPr>
            <a:lvl6pPr marL="3657509" lvl="5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6pPr>
            <a:lvl7pPr marL="4267093" lvl="6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7pPr>
            <a:lvl8pPr marL="4876678" lvl="7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8pPr>
            <a:lvl9pPr marL="5486263" lvl="8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9pPr>
          </a:lstStyle>
          <a:p>
            <a:endParaRPr dirty="0"/>
          </a:p>
        </p:txBody>
      </p:sp>
      <p:cxnSp>
        <p:nvCxnSpPr>
          <p:cNvPr id="37" name="Google Shape;37;p6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9" name="Google Shape;39;p6"/>
          <p:cNvCxnSpPr>
            <a:cxnSpLocks/>
          </p:cNvCxnSpPr>
          <p:nvPr/>
        </p:nvCxnSpPr>
        <p:spPr>
          <a:xfrm>
            <a:off x="-109246" y="1508967"/>
            <a:ext cx="12301313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0" name="Google Shape;40;p6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1841666" y="1230224"/>
            <a:ext cx="6321431" cy="58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>
              <a:defRPr sz="3200" kern="1200" dirty="0">
                <a:ea typeface="+mn-ea"/>
                <a:cs typeface="+mn-cs"/>
              </a:defRPr>
            </a:lvl1pPr>
          </a:lstStyle>
          <a:p>
            <a:pPr lvl="0"/>
            <a:endParaRPr dirty="0"/>
          </a:p>
        </p:txBody>
      </p:sp>
      <p:sp>
        <p:nvSpPr>
          <p:cNvPr id="38" name="Google Shape;38;p6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</p:spTree>
    <p:extLst>
      <p:ext uri="{BB962C8B-B14F-4D97-AF65-F5344CB8AC3E}">
        <p14:creationId xmlns:p14="http://schemas.microsoft.com/office/powerpoint/2010/main" val="341111918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 preserve="1">
  <p:cSld name="1_Title + 2 column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6"/>
          <p:cNvSpPr txBox="1">
            <a:spLocks noGrp="1"/>
          </p:cNvSpPr>
          <p:nvPr>
            <p:ph type="body" idx="1"/>
          </p:nvPr>
        </p:nvSpPr>
        <p:spPr>
          <a:xfrm>
            <a:off x="1841667" y="2158267"/>
            <a:ext cx="4567200" cy="4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74121">
              <a:spcBef>
                <a:spcPts val="800"/>
              </a:spcBef>
              <a:spcAft>
                <a:spcPts val="0"/>
              </a:spcAft>
              <a:buSzPts val="2000"/>
              <a:buChar char="◉"/>
              <a:defRPr sz="2667"/>
            </a:lvl1pPr>
            <a:lvl2pPr marL="1219170" lvl="1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828754" lvl="2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2438339" lvl="3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4pPr>
            <a:lvl5pPr marL="3047924" lvl="4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5pPr>
            <a:lvl6pPr marL="3657509" lvl="5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6pPr>
            <a:lvl7pPr marL="4267093" lvl="6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7pPr>
            <a:lvl8pPr marL="4876678" lvl="7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8pPr>
            <a:lvl9pPr marL="5486263" lvl="8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9pPr>
          </a:lstStyle>
          <a:p>
            <a:endParaRPr/>
          </a:p>
        </p:txBody>
      </p:sp>
      <p:sp>
        <p:nvSpPr>
          <p:cNvPr id="36" name="Google Shape;36;p6"/>
          <p:cNvSpPr txBox="1">
            <a:spLocks noGrp="1"/>
          </p:cNvSpPr>
          <p:nvPr>
            <p:ph type="body" idx="2"/>
          </p:nvPr>
        </p:nvSpPr>
        <p:spPr>
          <a:xfrm>
            <a:off x="6683888" y="2158267"/>
            <a:ext cx="4567200" cy="4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74121">
              <a:spcBef>
                <a:spcPts val="800"/>
              </a:spcBef>
              <a:spcAft>
                <a:spcPts val="0"/>
              </a:spcAft>
              <a:buSzPts val="2000"/>
              <a:buChar char="◉"/>
              <a:defRPr sz="2667"/>
            </a:lvl1pPr>
            <a:lvl2pPr marL="1219170" lvl="1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828754" lvl="2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2438339" lvl="3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4pPr>
            <a:lvl5pPr marL="3047924" lvl="4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5pPr>
            <a:lvl6pPr marL="3657509" lvl="5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6pPr>
            <a:lvl7pPr marL="4267093" lvl="6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7pPr>
            <a:lvl8pPr marL="4876678" lvl="7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8pPr>
            <a:lvl9pPr marL="5486263" lvl="8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9pPr>
          </a:lstStyle>
          <a:p>
            <a:endParaRPr/>
          </a:p>
        </p:txBody>
      </p:sp>
      <p:cxnSp>
        <p:nvCxnSpPr>
          <p:cNvPr id="37" name="Google Shape;37;p6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9" name="Google Shape;39;p6"/>
          <p:cNvCxnSpPr>
            <a:cxnSpLocks/>
          </p:cNvCxnSpPr>
          <p:nvPr/>
        </p:nvCxnSpPr>
        <p:spPr>
          <a:xfrm>
            <a:off x="-109246" y="1508967"/>
            <a:ext cx="12301313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0" name="Google Shape;40;p6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1841666" y="1230224"/>
            <a:ext cx="6321431" cy="58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>
              <a:defRPr sz="3200" kern="1200" dirty="0">
                <a:ea typeface="+mn-ea"/>
                <a:cs typeface="+mn-cs"/>
              </a:defRPr>
            </a:lvl1pPr>
          </a:lstStyle>
          <a:p>
            <a:pPr lvl="0"/>
            <a:endParaRPr dirty="0"/>
          </a:p>
        </p:txBody>
      </p:sp>
      <p:sp>
        <p:nvSpPr>
          <p:cNvPr id="38" name="Google Shape;38;p6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</p:spTree>
    <p:extLst>
      <p:ext uri="{BB962C8B-B14F-4D97-AF65-F5344CB8AC3E}">
        <p14:creationId xmlns:p14="http://schemas.microsoft.com/office/powerpoint/2010/main" val="5226023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 + 3 columns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7"/>
          <p:cNvSpPr txBox="1">
            <a:spLocks noGrp="1"/>
          </p:cNvSpPr>
          <p:nvPr>
            <p:ph type="title"/>
          </p:nvPr>
        </p:nvSpPr>
        <p:spPr>
          <a:xfrm>
            <a:off x="1841667" y="1230224"/>
            <a:ext cx="6645628" cy="58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>
              <a:defRPr sz="3200" kern="1200" dirty="0">
                <a:ea typeface="+mn-ea"/>
                <a:cs typeface="+mn-cs"/>
              </a:defRPr>
            </a:lvl1pPr>
          </a:lstStyle>
          <a:p>
            <a:pPr lvl="0"/>
            <a:endParaRPr dirty="0"/>
          </a:p>
        </p:txBody>
      </p:sp>
      <p:sp>
        <p:nvSpPr>
          <p:cNvPr id="43" name="Google Shape;43;p7"/>
          <p:cNvSpPr txBox="1">
            <a:spLocks noGrp="1"/>
          </p:cNvSpPr>
          <p:nvPr>
            <p:ph type="body" idx="1"/>
          </p:nvPr>
        </p:nvSpPr>
        <p:spPr>
          <a:xfrm>
            <a:off x="1841667" y="2201433"/>
            <a:ext cx="3112000" cy="41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◉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44" name="Google Shape;44;p7"/>
          <p:cNvSpPr txBox="1">
            <a:spLocks noGrp="1"/>
          </p:cNvSpPr>
          <p:nvPr>
            <p:ph type="body" idx="2"/>
          </p:nvPr>
        </p:nvSpPr>
        <p:spPr>
          <a:xfrm>
            <a:off x="5113216" y="2201433"/>
            <a:ext cx="3112000" cy="41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◉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45" name="Google Shape;45;p7"/>
          <p:cNvSpPr txBox="1">
            <a:spLocks noGrp="1"/>
          </p:cNvSpPr>
          <p:nvPr>
            <p:ph type="body" idx="3"/>
          </p:nvPr>
        </p:nvSpPr>
        <p:spPr>
          <a:xfrm>
            <a:off x="8384764" y="2201433"/>
            <a:ext cx="3112000" cy="41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◉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cxnSp>
        <p:nvCxnSpPr>
          <p:cNvPr id="46" name="Google Shape;46;p7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7" name="Google Shape;47;p7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cxnSp>
        <p:nvCxnSpPr>
          <p:cNvPr id="48" name="Google Shape;48;p7"/>
          <p:cNvCxnSpPr/>
          <p:nvPr/>
        </p:nvCxnSpPr>
        <p:spPr>
          <a:xfrm>
            <a:off x="7020867" y="1508967"/>
            <a:ext cx="51712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9" name="Google Shape;49;p7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6864205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8"/>
          <p:cNvSpPr txBox="1">
            <a:spLocks noGrp="1"/>
          </p:cNvSpPr>
          <p:nvPr>
            <p:ph type="title"/>
          </p:nvPr>
        </p:nvSpPr>
        <p:spPr>
          <a:xfrm>
            <a:off x="1841667" y="1249500"/>
            <a:ext cx="7102828" cy="58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>
              <a:defRPr sz="3200" kern="1200" dirty="0">
                <a:ea typeface="+mn-ea"/>
                <a:cs typeface="+mn-cs"/>
              </a:defRPr>
            </a:lvl1pPr>
          </a:lstStyle>
          <a:p>
            <a:pPr lvl="0"/>
            <a:endParaRPr dirty="0"/>
          </a:p>
        </p:txBody>
      </p:sp>
      <p:cxnSp>
        <p:nvCxnSpPr>
          <p:cNvPr id="52" name="Google Shape;52;p8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3" name="Google Shape;53;p8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cxnSp>
        <p:nvCxnSpPr>
          <p:cNvPr id="54" name="Google Shape;54;p8"/>
          <p:cNvCxnSpPr/>
          <p:nvPr/>
        </p:nvCxnSpPr>
        <p:spPr>
          <a:xfrm>
            <a:off x="7020867" y="1508967"/>
            <a:ext cx="51712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5" name="Google Shape;55;p8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70688310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9"/>
          <p:cNvSpPr txBox="1">
            <a:spLocks noGrp="1"/>
          </p:cNvSpPr>
          <p:nvPr>
            <p:ph type="body" idx="1"/>
          </p:nvPr>
        </p:nvSpPr>
        <p:spPr>
          <a:xfrm>
            <a:off x="2653933" y="5383167"/>
            <a:ext cx="6884000" cy="692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marL="609585" lvl="0" indent="-304792" algn="ctr">
              <a:spcBef>
                <a:spcPts val="480"/>
              </a:spcBef>
              <a:spcAft>
                <a:spcPts val="0"/>
              </a:spcAft>
              <a:buSzPts val="1400"/>
              <a:buFont typeface="Lora"/>
              <a:buNone/>
              <a:defRPr sz="1867" i="1">
                <a:latin typeface="Lora"/>
                <a:ea typeface="Lora"/>
                <a:cs typeface="Lora"/>
                <a:sym typeface="Lora"/>
              </a:defRPr>
            </a:lvl1pPr>
          </a:lstStyle>
          <a:p>
            <a:endParaRPr/>
          </a:p>
        </p:txBody>
      </p:sp>
      <p:cxnSp>
        <p:nvCxnSpPr>
          <p:cNvPr id="58" name="Google Shape;58;p9"/>
          <p:cNvCxnSpPr/>
          <p:nvPr/>
        </p:nvCxnSpPr>
        <p:spPr>
          <a:xfrm>
            <a:off x="-8033" y="6221505"/>
            <a:ext cx="122160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9" name="Google Shape;59;p9"/>
          <p:cNvSpPr/>
          <p:nvPr/>
        </p:nvSpPr>
        <p:spPr>
          <a:xfrm>
            <a:off x="5943200" y="6068661"/>
            <a:ext cx="305600" cy="3056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60" name="Google Shape;60;p9"/>
          <p:cNvSpPr txBox="1">
            <a:spLocks noGrp="1"/>
          </p:cNvSpPr>
          <p:nvPr>
            <p:ph type="sldNum" idx="12"/>
          </p:nvPr>
        </p:nvSpPr>
        <p:spPr>
          <a:xfrm>
            <a:off x="5730200" y="6374267"/>
            <a:ext cx="731600" cy="48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1pPr>
            <a:lvl2pPr lvl="1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2pPr>
            <a:lvl3pPr lvl="2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3pPr>
            <a:lvl4pPr lvl="3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4pPr>
            <a:lvl5pPr lvl="4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5pPr>
            <a:lvl6pPr lvl="5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6pPr>
            <a:lvl7pPr lvl="6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7pPr>
            <a:lvl8pPr lvl="7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8pPr>
            <a:lvl9pPr lvl="8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064241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>
              <a:defRPr b="1">
                <a:latin typeface="Lora" panose="020B0600000101010101" charset="0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9C96C24-BC7A-4AC5-A0CA-E3E14FAA3EA4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4893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2" name="Google Shape;62;p10"/>
          <p:cNvCxnSpPr/>
          <p:nvPr/>
        </p:nvCxnSpPr>
        <p:spPr>
          <a:xfrm>
            <a:off x="-8033" y="6018305"/>
            <a:ext cx="122160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3" name="Google Shape;63;p10"/>
          <p:cNvSpPr/>
          <p:nvPr/>
        </p:nvSpPr>
        <p:spPr>
          <a:xfrm>
            <a:off x="5724933" y="5647207"/>
            <a:ext cx="742000" cy="742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64" name="Google Shape;64;p10"/>
          <p:cNvSpPr txBox="1">
            <a:spLocks noGrp="1"/>
          </p:cNvSpPr>
          <p:nvPr>
            <p:ph type="sldNum" idx="12"/>
          </p:nvPr>
        </p:nvSpPr>
        <p:spPr>
          <a:xfrm>
            <a:off x="5730200" y="6389200"/>
            <a:ext cx="731600" cy="468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1pPr>
            <a:lvl2pPr lvl="1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2pPr>
            <a:lvl3pPr lvl="2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3pPr>
            <a:lvl4pPr lvl="3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4pPr>
            <a:lvl5pPr lvl="4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5pPr>
            <a:lvl6pPr lvl="5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6pPr>
            <a:lvl7pPr lvl="6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7pPr>
            <a:lvl8pPr lvl="7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8pPr>
            <a:lvl9pPr lvl="8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07594456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letely blank">
  <p:cSld name="Completely blank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1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5891847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6217C38-7783-4B64-A290-6C50A50D106D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9212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BE8DB0B-E2F8-4FF1-AC64-841AA37EE509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46608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  <a:prstGeom prst="rect">
            <a:avLst/>
          </a:prstGeo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0116AB-11AE-48EC-8A0C-7DC8AE25EACA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78582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5AECA7A-0196-4B84-BD32-F5FA02EA6EEB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5882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83CE8B6-1DF4-4495-8739-5B3F5E7C463F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019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0B94256-5FE6-4EAC-8E55-3603EBAD2677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02324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6BCB13F-E36B-4D93-99C1-0000D4330D42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98837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r>
              <a:rPr lang="en-US" altLang="ko-KR" dirty="0"/>
              <a:t>(2020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4661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40271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9" r:id="rId1"/>
    <p:sldLayoutId id="2147483910" r:id="rId2"/>
    <p:sldLayoutId id="2147483911" r:id="rId3"/>
    <p:sldLayoutId id="2147483912" r:id="rId4"/>
    <p:sldLayoutId id="2147483913" r:id="rId5"/>
    <p:sldLayoutId id="2147483914" r:id="rId6"/>
    <p:sldLayoutId id="2147483915" r:id="rId7"/>
    <p:sldLayoutId id="2147483916" r:id="rId8"/>
    <p:sldLayoutId id="2147483917" r:id="rId9"/>
    <p:sldLayoutId id="2147483918" r:id="rId10"/>
    <p:sldLayoutId id="2147483919" r:id="rId11"/>
  </p:sldLayoutIdLst>
  <p:hf hdr="0" dt="0"/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body" idx="1"/>
          </p:nvPr>
        </p:nvSpPr>
        <p:spPr>
          <a:xfrm>
            <a:off x="1841667" y="2155293"/>
            <a:ext cx="9079600" cy="414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1841667" y="1249489"/>
            <a:ext cx="9079600" cy="58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1pPr>
            <a:lvl2pPr lvl="1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2pPr>
            <a:lvl3pPr lvl="2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3pPr>
            <a:lvl4pPr lvl="3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4pPr>
            <a:lvl5pPr lvl="4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5pPr>
            <a:lvl6pPr lvl="5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6pPr>
            <a:lvl7pPr lvl="6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7pPr>
            <a:lvl8pPr lvl="7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8pPr>
            <a:lvl9pPr lvl="8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919316827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921" r:id="rId1"/>
    <p:sldLayoutId id="2147483923" r:id="rId2"/>
    <p:sldLayoutId id="2147483931" r:id="rId3"/>
    <p:sldLayoutId id="2147483925" r:id="rId4"/>
    <p:sldLayoutId id="2147483932" r:id="rId5"/>
    <p:sldLayoutId id="2147483926" r:id="rId6"/>
    <p:sldLayoutId id="2147483927" r:id="rId7"/>
    <p:sldLayoutId id="2147483928" r:id="rId8"/>
    <p:sldLayoutId id="2147483929" r:id="rId9"/>
    <p:sldLayoutId id="2147483930" r:id="rId10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cafe.naver.com/thisiscsharp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 anchor="ctr">
            <a:normAutofit/>
          </a:bodyPr>
          <a:lstStyle/>
          <a:p>
            <a:r>
              <a:rPr lang="en-US" altLang="ko-KR" sz="4400" dirty="0">
                <a:latin typeface="Franklin Gothic Demi" panose="020B0703020102020204" pitchFamily="34" charset="0"/>
              </a:rPr>
              <a:t>04</a:t>
            </a:r>
            <a:r>
              <a:rPr lang="ko-KR" altLang="en-US" sz="4400" dirty="0">
                <a:latin typeface="Franklin Gothic Demi" panose="020B0703020102020204" pitchFamily="34" charset="0"/>
              </a:rPr>
              <a:t>장 데이터를 가공하는 연산자</a:t>
            </a: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0077" y="2875119"/>
            <a:ext cx="3323713" cy="3501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057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관계 연산자</a:t>
            </a:r>
            <a:r>
              <a:rPr lang="en-US" altLang="ko-KR" dirty="0"/>
              <a:t>(Relational Operator)</a:t>
            </a:r>
            <a:r>
              <a:rPr lang="ko-KR" altLang="ko-KR" dirty="0"/>
              <a:t>는 두 </a:t>
            </a:r>
            <a:r>
              <a:rPr lang="ko-KR" altLang="ko-KR" dirty="0" err="1"/>
              <a:t>피연산자</a:t>
            </a:r>
            <a:r>
              <a:rPr lang="ko-KR" altLang="ko-KR" dirty="0"/>
              <a:t> 사이의 관계를 확인하는 연산자</a:t>
            </a:r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관계 </a:t>
            </a:r>
            <a:r>
              <a:rPr lang="ko-KR" altLang="en-US"/>
              <a:t>연산자 </a:t>
            </a:r>
            <a:r>
              <a:rPr lang="en-US" altLang="ko-KR" dirty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6618935"/>
              </p:ext>
            </p:extLst>
          </p:nvPr>
        </p:nvGraphicFramePr>
        <p:xfrm>
          <a:off x="2351584" y="3429000"/>
          <a:ext cx="9103354" cy="3168348"/>
        </p:xfrm>
        <a:graphic>
          <a:graphicData uri="http://schemas.openxmlformats.org/drawingml/2006/table">
            <a:tbl>
              <a:tblPr firstRow="1" firstCol="1" bandRow="1">
                <a:tableStyleId>{7E9639D4-E3E2-4D34-9284-5A2195B3D0D7}</a:tableStyleId>
              </a:tblPr>
              <a:tblGrid>
                <a:gridCol w="98105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3047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49181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26944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연산자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설명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지원 형식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371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&lt; </a:t>
                      </a:r>
                      <a:endParaRPr lang="ko-KR" altLang="en-US" sz="2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왼쪽 피연산자가 오른쪽 피연산자보다 작으면 참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ko-KR" sz="1200" kern="100" dirty="0">
                          <a:effectLst/>
                        </a:rPr>
                        <a:t>아니면 거짓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모든 수치 형식과 열거 형식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371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&gt; </a:t>
                      </a:r>
                      <a:endParaRPr lang="ko-KR" altLang="en-US" sz="2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왼쪽 피연산자가 오른쪽 피연산자보다 크면 참</a:t>
                      </a:r>
                      <a:r>
                        <a:rPr lang="en-US" sz="1200" kern="100">
                          <a:effectLst/>
                        </a:rPr>
                        <a:t>, </a:t>
                      </a:r>
                      <a:r>
                        <a:rPr lang="ko-KR" sz="1200" kern="100">
                          <a:effectLst/>
                        </a:rPr>
                        <a:t>아니면 거짓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모든 수치 형식과 열거 형식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371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&lt;=</a:t>
                      </a:r>
                      <a:endParaRPr lang="ko-KR" altLang="en-US" sz="2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왼쪽 </a:t>
                      </a:r>
                      <a:r>
                        <a:rPr lang="ko-KR" sz="1200" kern="100" dirty="0" err="1">
                          <a:effectLst/>
                        </a:rPr>
                        <a:t>피연산자가</a:t>
                      </a:r>
                      <a:r>
                        <a:rPr lang="ko-KR" sz="1200" kern="100" dirty="0">
                          <a:effectLst/>
                        </a:rPr>
                        <a:t> 오른쪽 </a:t>
                      </a:r>
                      <a:r>
                        <a:rPr lang="ko-KR" sz="1200" kern="100" dirty="0" err="1">
                          <a:effectLst/>
                        </a:rPr>
                        <a:t>피연산자보다</a:t>
                      </a:r>
                      <a:r>
                        <a:rPr lang="ko-KR" sz="1200" kern="100" dirty="0">
                          <a:effectLst/>
                        </a:rPr>
                        <a:t> 작거나 같으면 참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ko-KR" sz="1200" kern="100" dirty="0">
                          <a:effectLst/>
                        </a:rPr>
                        <a:t>아니면 거짓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모든 수치 형식과 열거 형식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371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&gt;=</a:t>
                      </a:r>
                      <a:endParaRPr lang="ko-KR" altLang="en-US" sz="2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왼쪽 피연산자가 오른쪽 피연산자보다 크거나 같으면 참</a:t>
                      </a:r>
                      <a:r>
                        <a:rPr lang="en-US" sz="1200" kern="100">
                          <a:effectLst/>
                        </a:rPr>
                        <a:t>, </a:t>
                      </a:r>
                      <a:r>
                        <a:rPr lang="ko-KR" sz="1200" kern="100">
                          <a:effectLst/>
                        </a:rPr>
                        <a:t>아니면 거짓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모든 수치 형식과 열거 형식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371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==</a:t>
                      </a:r>
                      <a:endParaRPr lang="ko-KR" altLang="en-US" sz="2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왼쪽 피연산자가 오른쪽 피연산자와 같으면 참</a:t>
                      </a:r>
                      <a:r>
                        <a:rPr lang="en-US" sz="1200" kern="100">
                          <a:effectLst/>
                        </a:rPr>
                        <a:t>, </a:t>
                      </a:r>
                      <a:r>
                        <a:rPr lang="ko-KR" sz="1200" kern="100">
                          <a:effectLst/>
                        </a:rPr>
                        <a:t>아니면 거짓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모든 데이터 형식에 대해 사용 가능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65570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!=</a:t>
                      </a:r>
                      <a:endParaRPr lang="ko-KR" altLang="en-US" sz="2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왼쪽 피연산자가 오른쪽 피연산자와 다르면 참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ko-KR" sz="1200" kern="100" dirty="0">
                          <a:effectLst/>
                        </a:rPr>
                        <a:t>아니면 거짓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모든 데이터 형식에 대해 사용 가능</a:t>
                      </a:r>
                      <a:r>
                        <a:rPr lang="en-US" sz="1200" kern="100" dirty="0">
                          <a:effectLst/>
                        </a:rPr>
                        <a:t>. string</a:t>
                      </a:r>
                      <a:r>
                        <a:rPr lang="ko-KR" sz="1200" kern="100" dirty="0">
                          <a:effectLst/>
                        </a:rPr>
                        <a:t>와</a:t>
                      </a:r>
                      <a:r>
                        <a:rPr lang="en-US" sz="1200" kern="100" dirty="0">
                          <a:effectLst/>
                        </a:rPr>
                        <a:t> object </a:t>
                      </a:r>
                      <a:r>
                        <a:rPr lang="ko-KR" sz="1200" kern="100" dirty="0">
                          <a:effectLst/>
                        </a:rPr>
                        <a:t>형식에 대해서도 사용이 가능합니다</a:t>
                      </a:r>
                      <a:r>
                        <a:rPr lang="en-US" sz="1200" kern="100" dirty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72285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관계 연산자의 사용 예</a:t>
            </a:r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관계 </a:t>
            </a:r>
            <a:r>
              <a:rPr lang="ko-KR" altLang="en-US"/>
              <a:t>연산자 </a:t>
            </a:r>
            <a:r>
              <a:rPr lang="en-US" altLang="ko-KR" dirty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2484481" y="2881002"/>
            <a:ext cx="6192688" cy="29238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000" dirty="0" err="1"/>
              <a:t>bool</a:t>
            </a:r>
            <a:r>
              <a:rPr lang="en-US" altLang="ko-KR" sz="2000" dirty="0"/>
              <a:t> result;</a:t>
            </a:r>
          </a:p>
          <a:p>
            <a:endParaRPr lang="ko-KR" altLang="ko-KR" sz="2000" dirty="0"/>
          </a:p>
          <a:p>
            <a:r>
              <a:rPr lang="en-US" altLang="ko-KR" sz="2000" dirty="0"/>
              <a:t>result = 3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&gt;</a:t>
            </a:r>
            <a:r>
              <a:rPr lang="en-US" altLang="ko-KR" sz="2000" dirty="0"/>
              <a:t> 4;  // </a:t>
            </a:r>
            <a:r>
              <a:rPr lang="ko-KR" altLang="ko-KR" sz="2000" dirty="0"/>
              <a:t>거짓</a:t>
            </a:r>
          </a:p>
          <a:p>
            <a:r>
              <a:rPr lang="en-US" altLang="ko-KR" sz="2000" dirty="0"/>
              <a:t>result = 3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&gt;=</a:t>
            </a:r>
            <a:r>
              <a:rPr lang="en-US" altLang="ko-KR" sz="2000" dirty="0"/>
              <a:t> 4; // </a:t>
            </a:r>
            <a:r>
              <a:rPr lang="ko-KR" altLang="ko-KR" sz="2000" dirty="0"/>
              <a:t>거짓</a:t>
            </a:r>
          </a:p>
          <a:p>
            <a:r>
              <a:rPr lang="en-US" altLang="ko-KR" sz="2000" dirty="0"/>
              <a:t>result = 3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&lt;</a:t>
            </a:r>
            <a:r>
              <a:rPr lang="en-US" altLang="ko-KR" sz="2000" dirty="0"/>
              <a:t> 4;  // </a:t>
            </a:r>
            <a:r>
              <a:rPr lang="ko-KR" altLang="ko-KR" sz="2000" dirty="0"/>
              <a:t>참</a:t>
            </a:r>
          </a:p>
          <a:p>
            <a:r>
              <a:rPr lang="en-US" altLang="ko-KR" sz="2000" dirty="0"/>
              <a:t>result = 3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&lt;=</a:t>
            </a:r>
            <a:r>
              <a:rPr lang="en-US" altLang="ko-KR" sz="2000" dirty="0"/>
              <a:t> 4; // </a:t>
            </a:r>
            <a:r>
              <a:rPr lang="ko-KR" altLang="ko-KR" sz="2000" dirty="0"/>
              <a:t>참</a:t>
            </a:r>
          </a:p>
          <a:p>
            <a:r>
              <a:rPr lang="en-US" altLang="ko-KR" sz="2000" dirty="0"/>
              <a:t>result = 3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==</a:t>
            </a:r>
            <a:r>
              <a:rPr lang="en-US" altLang="ko-KR" sz="2000" dirty="0"/>
              <a:t> 4; // </a:t>
            </a:r>
            <a:r>
              <a:rPr lang="ko-KR" altLang="ko-KR" sz="2000" dirty="0"/>
              <a:t>거짓</a:t>
            </a:r>
          </a:p>
          <a:p>
            <a:r>
              <a:rPr lang="en-US" altLang="ko-KR" sz="2000" dirty="0"/>
              <a:t>result = 3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!=</a:t>
            </a:r>
            <a:r>
              <a:rPr lang="en-US" altLang="ko-KR" sz="2000" dirty="0"/>
              <a:t> 4; // </a:t>
            </a:r>
            <a:r>
              <a:rPr lang="ko-KR" altLang="ko-KR" sz="2000" dirty="0"/>
              <a:t>참</a:t>
            </a:r>
          </a:p>
        </p:txBody>
      </p:sp>
    </p:spTree>
    <p:extLst>
      <p:ext uri="{BB962C8B-B14F-4D97-AF65-F5344CB8AC3E}">
        <p14:creationId xmlns:p14="http://schemas.microsoft.com/office/powerpoint/2010/main" val="31314573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논리 연산</a:t>
            </a:r>
            <a:r>
              <a:rPr lang="en-US" altLang="ko-KR" dirty="0"/>
              <a:t>(Logical Operation)</a:t>
            </a:r>
          </a:p>
          <a:p>
            <a:pPr lvl="1"/>
            <a:r>
              <a:rPr lang="ko-KR" altLang="ko-KR" dirty="0" err="1"/>
              <a:t>부울</a:t>
            </a:r>
            <a:r>
              <a:rPr lang="ko-KR" altLang="ko-KR" dirty="0"/>
              <a:t> 연산</a:t>
            </a:r>
            <a:r>
              <a:rPr lang="en-US" altLang="ko-KR" dirty="0"/>
              <a:t>(Boolean Operation)</a:t>
            </a:r>
            <a:r>
              <a:rPr lang="ko-KR" altLang="ko-KR" dirty="0"/>
              <a:t>이라고도 하</a:t>
            </a:r>
            <a:r>
              <a:rPr lang="ko-KR" altLang="en-US" dirty="0"/>
              <a:t>며</a:t>
            </a:r>
            <a:r>
              <a:rPr lang="en-US" altLang="ko-KR" dirty="0"/>
              <a:t>,</a:t>
            </a:r>
            <a:br>
              <a:rPr lang="en-US" altLang="ko-KR" dirty="0"/>
            </a:br>
            <a:r>
              <a:rPr lang="ko-KR" altLang="ko-KR" dirty="0"/>
              <a:t>참과 거짓</a:t>
            </a:r>
            <a:r>
              <a:rPr lang="ko-KR" altLang="en-US" dirty="0"/>
              <a:t>의 </a:t>
            </a:r>
            <a:r>
              <a:rPr lang="ko-KR" altLang="ko-KR" dirty="0" err="1"/>
              <a:t>진리값이</a:t>
            </a:r>
            <a:r>
              <a:rPr lang="ko-KR" altLang="ko-KR" dirty="0"/>
              <a:t> 피연산자인 연산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 err="1"/>
              <a:t>진리표</a:t>
            </a:r>
            <a:endParaRPr lang="en-US" altLang="ko-KR" dirty="0"/>
          </a:p>
          <a:p>
            <a:pPr lvl="1"/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논리 </a:t>
            </a:r>
            <a:r>
              <a:rPr lang="ko-KR" altLang="en-US"/>
              <a:t>연산자 </a:t>
            </a:r>
            <a:r>
              <a:rPr lang="en-US" altLang="ko-KR" dirty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6236441"/>
              </p:ext>
            </p:extLst>
          </p:nvPr>
        </p:nvGraphicFramePr>
        <p:xfrm>
          <a:off x="2711624" y="4138387"/>
          <a:ext cx="6984776" cy="244827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1445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1445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71862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71862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718622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kern="100" dirty="0">
                          <a:effectLst/>
                        </a:rPr>
                        <a:t>A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kern="100" dirty="0">
                          <a:effectLst/>
                        </a:rPr>
                        <a:t>B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kern="100" dirty="0">
                          <a:effectLst/>
                        </a:rPr>
                        <a:t>A &amp;&amp; B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b="1" kern="100" dirty="0">
                          <a:solidFill>
                            <a:srgbClr val="FFFFFF"/>
                          </a:solidFill>
                          <a:effectLst/>
                        </a:rPr>
                        <a:t>A || B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b="1" kern="100" dirty="0">
                          <a:solidFill>
                            <a:srgbClr val="FFFFFF"/>
                          </a:solidFill>
                          <a:effectLst/>
                        </a:rPr>
                        <a:t>!A</a:t>
                      </a:r>
                      <a:endParaRPr lang="ko-KR" sz="1800" b="1" kern="100" dirty="0">
                        <a:solidFill>
                          <a:srgbClr val="FFFFFF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참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참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거짓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참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거짓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거짓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거짓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거짓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거짓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거짓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거짓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참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거짓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참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거짓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20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참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9917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논리 연산자의 사용 예</a:t>
            </a:r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논리 연산자 </a:t>
            </a:r>
            <a:r>
              <a:rPr lang="en-US" altLang="ko-KR" dirty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2517731" y="3063881"/>
            <a:ext cx="7832601" cy="230832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400" dirty="0" err="1"/>
              <a:t>int</a:t>
            </a:r>
            <a:r>
              <a:rPr lang="en-US" altLang="ko-KR" sz="2400" dirty="0"/>
              <a:t> a = 3;</a:t>
            </a:r>
            <a:endParaRPr lang="ko-KR" altLang="ko-KR" sz="2400" dirty="0"/>
          </a:p>
          <a:p>
            <a:r>
              <a:rPr lang="en-US" altLang="ko-KR" sz="2400" dirty="0" err="1"/>
              <a:t>int</a:t>
            </a:r>
            <a:r>
              <a:rPr lang="en-US" altLang="ko-KR" sz="2400" dirty="0"/>
              <a:t> b = 4;</a:t>
            </a:r>
            <a:endParaRPr lang="ko-KR" altLang="ko-KR" sz="2400" dirty="0"/>
          </a:p>
          <a:p>
            <a:r>
              <a:rPr lang="en-US" altLang="ko-KR" sz="2400" dirty="0"/>
              <a:t>bool c = a &lt; b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&amp;&amp;</a:t>
            </a:r>
            <a:r>
              <a:rPr lang="en-US" altLang="ko-KR" sz="2400" dirty="0"/>
              <a:t> b &lt; 5; // c</a:t>
            </a:r>
            <a:r>
              <a:rPr lang="ko-KR" altLang="ko-KR" sz="2400" dirty="0"/>
              <a:t>는</a:t>
            </a:r>
            <a:r>
              <a:rPr lang="en-US" altLang="ko-KR" sz="2400" dirty="0"/>
              <a:t> true</a:t>
            </a:r>
            <a:endParaRPr lang="ko-KR" altLang="ko-KR" sz="2400" dirty="0"/>
          </a:p>
          <a:p>
            <a:r>
              <a:rPr lang="en-US" altLang="ko-KR" sz="2400" dirty="0"/>
              <a:t>bool d = a &gt; b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&amp;&amp;</a:t>
            </a:r>
            <a:r>
              <a:rPr lang="en-US" altLang="ko-KR" sz="2400" dirty="0"/>
              <a:t> b &lt; 5; // d</a:t>
            </a:r>
            <a:r>
              <a:rPr lang="ko-KR" altLang="ko-KR" sz="2400" dirty="0"/>
              <a:t>는</a:t>
            </a:r>
            <a:r>
              <a:rPr lang="en-US" altLang="ko-KR" sz="2400" dirty="0"/>
              <a:t> false (a &gt; b</a:t>
            </a:r>
            <a:r>
              <a:rPr lang="ko-KR" altLang="ko-KR" sz="2400" dirty="0"/>
              <a:t>가 거짓이므로</a:t>
            </a:r>
            <a:r>
              <a:rPr lang="en-US" altLang="ko-KR" sz="2400" dirty="0"/>
              <a:t>)</a:t>
            </a:r>
            <a:endParaRPr lang="ko-KR" altLang="ko-KR" sz="2400" dirty="0"/>
          </a:p>
          <a:p>
            <a:r>
              <a:rPr lang="en-US" altLang="ko-KR" sz="2400" dirty="0"/>
              <a:t>bool e = a &gt; b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|| </a:t>
            </a:r>
            <a:r>
              <a:rPr lang="en-US" altLang="ko-KR" sz="2400" dirty="0"/>
              <a:t>b &lt; 5; // e</a:t>
            </a:r>
            <a:r>
              <a:rPr lang="ko-KR" altLang="ko-KR" sz="2400" dirty="0"/>
              <a:t>는</a:t>
            </a:r>
            <a:r>
              <a:rPr lang="en-US" altLang="ko-KR" sz="2400" dirty="0"/>
              <a:t> true ( b &lt; 5</a:t>
            </a:r>
            <a:r>
              <a:rPr lang="ko-KR" altLang="ko-KR" sz="2400" dirty="0"/>
              <a:t>가 참이므로</a:t>
            </a:r>
            <a:r>
              <a:rPr lang="en-US" altLang="ko-KR" sz="2400" dirty="0"/>
              <a:t>) </a:t>
            </a:r>
            <a:endParaRPr lang="ko-KR" altLang="ko-KR" sz="2400" dirty="0"/>
          </a:p>
          <a:p>
            <a:r>
              <a:rPr lang="en-US" altLang="ko-KR" sz="2400" dirty="0"/>
              <a:t>bool f =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!</a:t>
            </a:r>
            <a:r>
              <a:rPr lang="en-US" altLang="ko-KR" sz="2400" dirty="0"/>
              <a:t>e;             // f</a:t>
            </a:r>
            <a:r>
              <a:rPr lang="ko-KR" altLang="ko-KR" sz="2400" dirty="0"/>
              <a:t>는</a:t>
            </a:r>
            <a:r>
              <a:rPr lang="en-US" altLang="ko-KR" sz="2400" dirty="0"/>
              <a:t> false (</a:t>
            </a:r>
            <a:r>
              <a:rPr lang="ko-KR" altLang="ko-KR" sz="2400" dirty="0"/>
              <a:t>참인</a:t>
            </a:r>
            <a:r>
              <a:rPr lang="en-US" altLang="ko-KR" sz="2400" dirty="0"/>
              <a:t> true</a:t>
            </a:r>
            <a:r>
              <a:rPr lang="ko-KR" altLang="ko-KR" sz="2400" dirty="0"/>
              <a:t>를 부정했으므로</a:t>
            </a:r>
            <a:r>
              <a:rPr lang="en-US" altLang="ko-KR" sz="2400" dirty="0"/>
              <a:t>)</a:t>
            </a:r>
            <a:endParaRPr lang="ko-KR" altLang="ko-KR" sz="2400" dirty="0"/>
          </a:p>
        </p:txBody>
      </p:sp>
    </p:spTree>
    <p:extLst>
      <p:ext uri="{BB962C8B-B14F-4D97-AF65-F5344CB8AC3E}">
        <p14:creationId xmlns:p14="http://schemas.microsoft.com/office/powerpoint/2010/main" val="33203174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조건 연산자</a:t>
            </a:r>
            <a:r>
              <a:rPr lang="en-US" altLang="ko-KR" dirty="0"/>
              <a:t>(Conditional Operator) ?:</a:t>
            </a:r>
            <a:r>
              <a:rPr lang="ko-KR" altLang="ko-KR" dirty="0"/>
              <a:t>는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ko-KR" altLang="en-US" dirty="0"/>
              <a:t>조건에 따라 두 값 중 하나의 값을 반환</a:t>
            </a:r>
            <a:endParaRPr lang="ko-KR" altLang="ko-KR" dirty="0"/>
          </a:p>
          <a:p>
            <a:pPr lvl="1"/>
            <a:r>
              <a:rPr lang="ko-KR" altLang="en-US" dirty="0"/>
              <a:t>사용 형식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사용 예</a:t>
            </a:r>
            <a:endParaRPr lang="ko-KR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en-US" altLang="ko-KR" dirty="0"/>
              <a:t>07. </a:t>
            </a:r>
            <a:r>
              <a:rPr lang="ko-KR" altLang="en-US" dirty="0"/>
              <a:t>조건 연산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직사각형 12"/>
          <p:cNvSpPr/>
          <p:nvPr/>
        </p:nvSpPr>
        <p:spPr>
          <a:xfrm>
            <a:off x="3055252" y="3539531"/>
            <a:ext cx="7776864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ko-KR" altLang="en-US" dirty="0"/>
              <a:t>조건식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?</a:t>
            </a:r>
            <a:r>
              <a:rPr lang="en-US" altLang="ko-KR" dirty="0"/>
              <a:t> </a:t>
            </a:r>
            <a:r>
              <a:rPr lang="ko-KR" altLang="en-US" dirty="0"/>
              <a:t>참일</a:t>
            </a:r>
            <a:r>
              <a:rPr lang="en-US" altLang="ko-KR" dirty="0"/>
              <a:t>_</a:t>
            </a:r>
            <a:r>
              <a:rPr lang="ko-KR" altLang="en-US" dirty="0"/>
              <a:t>때의</a:t>
            </a:r>
            <a:r>
              <a:rPr lang="en-US" altLang="ko-KR" dirty="0"/>
              <a:t>_</a:t>
            </a:r>
            <a:r>
              <a:rPr lang="ko-KR" altLang="en-US" dirty="0"/>
              <a:t>값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:</a:t>
            </a:r>
            <a:r>
              <a:rPr lang="en-US" altLang="ko-KR" dirty="0"/>
              <a:t> </a:t>
            </a:r>
            <a:r>
              <a:rPr lang="ko-KR" altLang="en-US" dirty="0"/>
              <a:t>거짓일</a:t>
            </a:r>
            <a:r>
              <a:rPr lang="en-US" altLang="ko-KR" dirty="0"/>
              <a:t>_</a:t>
            </a:r>
            <a:r>
              <a:rPr lang="ko-KR" altLang="en-US" dirty="0"/>
              <a:t>때의</a:t>
            </a:r>
            <a:r>
              <a:rPr lang="en-US" altLang="ko-KR" dirty="0"/>
              <a:t>_</a:t>
            </a:r>
            <a:r>
              <a:rPr lang="ko-KR" altLang="en-US" dirty="0"/>
              <a:t>값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3055252" y="4571789"/>
            <a:ext cx="7776864" cy="7386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30;</a:t>
            </a:r>
          </a:p>
          <a:p>
            <a:r>
              <a:rPr lang="en-US" altLang="ko-KR" dirty="0"/>
              <a:t>string result = a == 30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?</a:t>
            </a:r>
            <a:r>
              <a:rPr lang="en-US" altLang="ko-KR" dirty="0"/>
              <a:t> “</a:t>
            </a:r>
            <a:r>
              <a:rPr lang="ko-KR" altLang="en-US" dirty="0"/>
              <a:t>삼십”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: </a:t>
            </a:r>
            <a:r>
              <a:rPr lang="en-US" altLang="ko-KR" dirty="0"/>
              <a:t>“</a:t>
            </a:r>
            <a:r>
              <a:rPr lang="ko-KR" altLang="en-US" dirty="0" err="1"/>
              <a:t>삼십아님</a:t>
            </a:r>
            <a:r>
              <a:rPr lang="ko-KR" altLang="en-US" dirty="0"/>
              <a:t>”  </a:t>
            </a:r>
            <a:r>
              <a:rPr lang="en-US" altLang="ko-KR" dirty="0"/>
              <a:t>;   // result</a:t>
            </a:r>
            <a:r>
              <a:rPr lang="ko-KR" altLang="en-US" dirty="0"/>
              <a:t>는 “삼십”</a:t>
            </a:r>
          </a:p>
        </p:txBody>
      </p:sp>
    </p:spTree>
    <p:extLst>
      <p:ext uri="{BB962C8B-B14F-4D97-AF65-F5344CB8AC3E}">
        <p14:creationId xmlns:p14="http://schemas.microsoft.com/office/powerpoint/2010/main" val="14076930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비트 연산자 </a:t>
            </a:r>
            <a:r>
              <a:rPr lang="en-US" altLang="ko-KR" dirty="0"/>
              <a:t>: </a:t>
            </a:r>
            <a:r>
              <a:rPr lang="ko-KR" altLang="en-US" dirty="0"/>
              <a:t>비트 수준에서 데이터를 가공하는 연산자</a:t>
            </a:r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비트 연산자 </a:t>
            </a:r>
            <a:r>
              <a:rPr lang="en-US" altLang="ko-KR" dirty="0"/>
              <a:t>(1/6)</a:t>
            </a:r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0111200"/>
              </p:ext>
            </p:extLst>
          </p:nvPr>
        </p:nvGraphicFramePr>
        <p:xfrm>
          <a:off x="2046819" y="2892090"/>
          <a:ext cx="9297387" cy="3796869"/>
        </p:xfrm>
        <a:graphic>
          <a:graphicData uri="http://schemas.openxmlformats.org/drawingml/2006/table">
            <a:tbl>
              <a:tblPr firstRow="1" firstCol="1" bandRow="1">
                <a:tableStyleId>{7E9639D4-E3E2-4D34-9284-5A2195B3D0D7}</a:tableStyleId>
              </a:tblPr>
              <a:tblGrid>
                <a:gridCol w="68489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29099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97795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34354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19641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이름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설명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지원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82493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</a:rPr>
                        <a:t>&lt;&lt; </a:t>
                      </a:r>
                      <a:endParaRPr lang="ko-KR" altLang="en-US" sz="2400" b="1" kern="1200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왼쪽 시프트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첫 번째 피연산자의 비트를 두 번째 피연산자의 수만큼 왼쪽으로 이동시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첫 번째 피연산자는</a:t>
                      </a:r>
                      <a:r>
                        <a:rPr lang="en-US" sz="1400" kern="100">
                          <a:effectLst/>
                        </a:rPr>
                        <a:t> int, uint, long, ulong </a:t>
                      </a:r>
                      <a:r>
                        <a:rPr lang="ko-KR" sz="1400" kern="100">
                          <a:effectLst/>
                        </a:rPr>
                        <a:t>이며 피연산자는</a:t>
                      </a:r>
                      <a:r>
                        <a:rPr lang="en-US" sz="1400" kern="100">
                          <a:effectLst/>
                        </a:rPr>
                        <a:t> int </a:t>
                      </a:r>
                      <a:r>
                        <a:rPr lang="ko-KR" sz="1400" kern="100">
                          <a:effectLst/>
                        </a:rPr>
                        <a:t>형식만 지원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1869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</a:rPr>
                        <a:t>&gt;&gt; </a:t>
                      </a:r>
                      <a:endParaRPr lang="ko-KR" altLang="en-US" sz="2400" b="1" kern="1200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오른쪽 시프트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첫 번째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</a:t>
                      </a:r>
                      <a:r>
                        <a:rPr lang="ko-KR" sz="1400" kern="100" dirty="0" err="1">
                          <a:effectLst/>
                        </a:rPr>
                        <a:t>비트를</a:t>
                      </a:r>
                      <a:r>
                        <a:rPr lang="ko-KR" sz="1400" kern="100" dirty="0">
                          <a:effectLst/>
                        </a:rPr>
                        <a:t> 두 번째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수만큼 오른쪽으로 이동시킵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lt;&lt; </a:t>
                      </a:r>
                      <a:r>
                        <a:rPr lang="ko-KR" sz="1400" kern="100">
                          <a:effectLst/>
                        </a:rPr>
                        <a:t>와 같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1869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</a:rPr>
                        <a:t>&amp;</a:t>
                      </a:r>
                      <a:endParaRPr lang="ko-KR" altLang="en-US" sz="2400" b="1" kern="1200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곱</a:t>
                      </a:r>
                      <a:r>
                        <a:rPr lang="en-US" sz="1400" kern="100">
                          <a:effectLst/>
                        </a:rPr>
                        <a:t>(AND)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 논리곱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정수 계열 형식과</a:t>
                      </a:r>
                      <a:r>
                        <a:rPr lang="en-US" sz="1400" kern="100">
                          <a:effectLst/>
                        </a:rPr>
                        <a:t> bool </a:t>
                      </a:r>
                      <a:r>
                        <a:rPr lang="ko-KR" sz="1400" kern="100">
                          <a:effectLst/>
                        </a:rPr>
                        <a:t>형식에 대해 사용할 수 있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1246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</a:rPr>
                        <a:t>|</a:t>
                      </a:r>
                      <a:endParaRPr lang="ko-KR" altLang="en-US" sz="2400" b="1" kern="1200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합</a:t>
                      </a:r>
                      <a:r>
                        <a:rPr lang="en-US" sz="1400" kern="100">
                          <a:effectLst/>
                        </a:rPr>
                        <a:t>(OR)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 논리합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amp;</a:t>
                      </a:r>
                      <a:r>
                        <a:rPr lang="ko-KR" sz="1400" kern="100">
                          <a:effectLst/>
                        </a:rPr>
                        <a:t>와 같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1246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</a:rPr>
                        <a:t>^</a:t>
                      </a:r>
                      <a:endParaRPr lang="ko-KR" altLang="en-US" sz="2400" b="1" kern="1200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배타적 논리합</a:t>
                      </a:r>
                      <a:r>
                        <a:rPr lang="en-US" sz="1400" kern="100">
                          <a:effectLst/>
                        </a:rPr>
                        <a:t>(XOR) </a:t>
                      </a:r>
                      <a:r>
                        <a:rPr lang="ko-KR" sz="1400" kern="100">
                          <a:effectLst/>
                        </a:rPr>
                        <a:t>연산자 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 배타적 논리합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amp;</a:t>
                      </a:r>
                      <a:r>
                        <a:rPr lang="ko-KR" sz="1400" kern="100" dirty="0">
                          <a:effectLst/>
                        </a:rPr>
                        <a:t>와 같습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4674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</a:rPr>
                        <a:t>~</a:t>
                      </a:r>
                      <a:endParaRPr lang="ko-KR" altLang="en-US" sz="2400" b="1" kern="1200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보수</a:t>
                      </a:r>
                      <a:r>
                        <a:rPr lang="en-US" sz="1400" kern="100">
                          <a:effectLst/>
                        </a:rPr>
                        <a:t>(NOT)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피연산자의 비트를</a:t>
                      </a:r>
                      <a:r>
                        <a:rPr lang="en-US" sz="1400" kern="100">
                          <a:effectLst/>
                        </a:rPr>
                        <a:t> 0</a:t>
                      </a:r>
                      <a:r>
                        <a:rPr lang="ko-KR" sz="1400" kern="100">
                          <a:effectLst/>
                        </a:rPr>
                        <a:t>은</a:t>
                      </a:r>
                      <a:r>
                        <a:rPr lang="en-US" sz="1400" kern="100">
                          <a:effectLst/>
                        </a:rPr>
                        <a:t> 1</a:t>
                      </a:r>
                      <a:r>
                        <a:rPr lang="ko-KR" sz="1400" kern="100">
                          <a:effectLst/>
                        </a:rPr>
                        <a:t>로</a:t>
                      </a:r>
                      <a:r>
                        <a:rPr lang="en-US" sz="1400" kern="100">
                          <a:effectLst/>
                        </a:rPr>
                        <a:t>, 1</a:t>
                      </a:r>
                      <a:r>
                        <a:rPr lang="ko-KR" sz="1400" kern="100">
                          <a:effectLst/>
                        </a:rPr>
                        <a:t>은</a:t>
                      </a:r>
                      <a:r>
                        <a:rPr lang="en-US" sz="1400" kern="100">
                          <a:effectLst/>
                        </a:rPr>
                        <a:t> 0</a:t>
                      </a:r>
                      <a:r>
                        <a:rPr lang="ko-KR" sz="1400" kern="100">
                          <a:effectLst/>
                        </a:rPr>
                        <a:t>으로 반전시킵니다</a:t>
                      </a:r>
                      <a:r>
                        <a:rPr lang="en-US" sz="1400" kern="100">
                          <a:effectLst/>
                        </a:rPr>
                        <a:t>. </a:t>
                      </a:r>
                      <a:r>
                        <a:rPr lang="ko-KR" sz="1400" kern="100">
                          <a:effectLst/>
                        </a:rPr>
                        <a:t>단항 연산자입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 err="1">
                          <a:effectLst/>
                        </a:rPr>
                        <a:t>int</a:t>
                      </a:r>
                      <a:r>
                        <a:rPr lang="en-US" sz="1400" kern="100" dirty="0">
                          <a:effectLst/>
                        </a:rPr>
                        <a:t>, </a:t>
                      </a:r>
                      <a:r>
                        <a:rPr lang="en-US" sz="1400" kern="100" dirty="0" err="1">
                          <a:effectLst/>
                        </a:rPr>
                        <a:t>uint</a:t>
                      </a:r>
                      <a:r>
                        <a:rPr lang="en-US" sz="1400" kern="100" dirty="0">
                          <a:effectLst/>
                        </a:rPr>
                        <a:t>, long, </a:t>
                      </a:r>
                      <a:r>
                        <a:rPr lang="en-US" sz="1400" kern="100" dirty="0" err="1">
                          <a:effectLst/>
                        </a:rPr>
                        <a:t>ulong</a:t>
                      </a:r>
                      <a:r>
                        <a:rPr lang="ko-KR" sz="1400" kern="100" dirty="0">
                          <a:effectLst/>
                        </a:rPr>
                        <a:t>에 대해 사용이 가능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3250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텍스트 개체 틀 8">
            <a:extLst>
              <a:ext uri="{FF2B5EF4-FFF2-40B4-BE49-F238E27FC236}">
                <a16:creationId xmlns="" xmlns:a16="http://schemas.microsoft.com/office/drawing/2014/main" id="{159EA8BD-84A4-490C-BDB5-BFC21EFB3B1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/>
              <a:t>시프트 연산자 </a:t>
            </a:r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비트 연산자 </a:t>
            </a:r>
            <a:r>
              <a:rPr lang="en-US" altLang="ko-KR" dirty="0"/>
              <a:t>(2/6)</a:t>
            </a:r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직사각형 13">
            <a:extLst>
              <a:ext uri="{FF2B5EF4-FFF2-40B4-BE49-F238E27FC236}">
                <a16:creationId xmlns="" xmlns:a16="http://schemas.microsoft.com/office/drawing/2014/main" id="{1FD2E394-DA7B-4006-B614-D1E8E16ED5B4}"/>
              </a:ext>
            </a:extLst>
          </p:cNvPr>
          <p:cNvSpPr/>
          <p:nvPr/>
        </p:nvSpPr>
        <p:spPr>
          <a:xfrm>
            <a:off x="1280160" y="3388937"/>
            <a:ext cx="10630894" cy="110799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</a:rPr>
              <a:t>int a = 240;                     // 00000000 00000000 00000000 </a:t>
            </a:r>
            <a:r>
              <a:rPr lang="en-US" altLang="ko-KR" b="1" dirty="0">
                <a:solidFill>
                  <a:srgbClr val="000000"/>
                </a:solidFill>
                <a:highlight>
                  <a:srgbClr val="FFCD00"/>
                </a:highlight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  <a:sym typeface="Arial"/>
              </a:rPr>
              <a:t>1111</a:t>
            </a:r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</a:rPr>
              <a:t>0000</a:t>
            </a:r>
            <a:endParaRPr lang="ko-KR" altLang="ko-KR" dirty="0">
              <a:latin typeface="돋움체" panose="020B0609000101010101" pitchFamily="49" charset="-127"/>
              <a:ea typeface="돋움체" panose="020B0609000101010101" pitchFamily="49" charset="-127"/>
              <a:cs typeface="Courier New" panose="02070309020205020404" pitchFamily="49" charset="0"/>
            </a:endParaRPr>
          </a:p>
          <a:p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</a:rPr>
              <a:t>int result_1 =   a  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  <a:sym typeface="Arial"/>
              </a:rPr>
              <a:t>&lt;&lt;</a:t>
            </a:r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</a:rPr>
              <a:t>   2  ;  // 00000000 00000000 000000</a:t>
            </a:r>
            <a:r>
              <a:rPr lang="en-US" altLang="ko-KR" b="1" dirty="0">
                <a:solidFill>
                  <a:srgbClr val="000000"/>
                </a:solidFill>
                <a:highlight>
                  <a:srgbClr val="FFCD00"/>
                </a:highlight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  <a:sym typeface="Arial"/>
              </a:rPr>
              <a:t>11</a:t>
            </a:r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</a:rPr>
              <a:t> </a:t>
            </a:r>
            <a:r>
              <a:rPr lang="en-US" altLang="ko-KR" b="1" dirty="0">
                <a:solidFill>
                  <a:srgbClr val="000000"/>
                </a:solidFill>
                <a:highlight>
                  <a:srgbClr val="FFCD00"/>
                </a:highlight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  <a:sym typeface="Arial"/>
              </a:rPr>
              <a:t>11</a:t>
            </a:r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</a:rPr>
              <a:t>000000</a:t>
            </a:r>
            <a:endParaRPr lang="ko-KR" altLang="ko-KR" dirty="0">
              <a:latin typeface="돋움체" panose="020B0609000101010101" pitchFamily="49" charset="-127"/>
              <a:ea typeface="돋움체" panose="020B0609000101010101" pitchFamily="49" charset="-127"/>
              <a:cs typeface="Courier New" panose="02070309020205020404" pitchFamily="49" charset="0"/>
            </a:endParaRPr>
          </a:p>
          <a:p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</a:rPr>
              <a:t>int result_2 =   a   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  <a:sym typeface="Arial"/>
              </a:rPr>
              <a:t>&gt;&gt;</a:t>
            </a:r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</a:rPr>
              <a:t>   2  ;  // 00000000 00000000 00000000 00</a:t>
            </a:r>
            <a:r>
              <a:rPr lang="en-US" altLang="ko-KR" b="1" dirty="0">
                <a:solidFill>
                  <a:srgbClr val="000000"/>
                </a:solidFill>
                <a:highlight>
                  <a:srgbClr val="FFCD00"/>
                </a:highlight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  <a:sym typeface="Arial"/>
              </a:rPr>
              <a:t>1111</a:t>
            </a:r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  <a:cs typeface="Courier New" panose="02070309020205020404" pitchFamily="49" charset="0"/>
              </a:rPr>
              <a:t>00</a:t>
            </a:r>
            <a:endParaRPr lang="ko-KR" altLang="ko-KR" dirty="0">
              <a:latin typeface="돋움체" panose="020B0609000101010101" pitchFamily="49" charset="-127"/>
              <a:ea typeface="돋움체" panose="020B0609000101010101" pitchFamily="49" charset="-127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9036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 a = 240 </a:t>
            </a:r>
            <a:r>
              <a:rPr lang="en-US" altLang="ko-KR" sz="3067" b="1" kern="1200" dirty="0">
                <a:highlight>
                  <a:srgbClr val="FFCD00"/>
                </a:highlight>
                <a:latin typeface="Lora"/>
                <a:ea typeface="+mn-ea"/>
                <a:cs typeface="+mn-cs"/>
                <a:sym typeface="Arial"/>
              </a:rPr>
              <a:t>&lt;&lt;</a:t>
            </a:r>
            <a:r>
              <a:rPr lang="en-US" altLang="ko-KR" dirty="0"/>
              <a:t> 2;     // 240</a:t>
            </a:r>
            <a:r>
              <a:rPr lang="ko-KR" altLang="en-US" dirty="0"/>
              <a:t>을 왼쪽으로 </a:t>
            </a:r>
            <a:r>
              <a:rPr lang="en-US" altLang="ko-KR" dirty="0"/>
              <a:t>2</a:t>
            </a:r>
            <a:r>
              <a:rPr lang="ko-KR" altLang="en-US" dirty="0"/>
              <a:t>비트 옮겨 보자</a:t>
            </a:r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비트 연산자 </a:t>
            </a:r>
            <a:r>
              <a:rPr lang="en-US" altLang="ko-KR" dirty="0"/>
              <a:t>(3/6)</a:t>
            </a:r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내용 개체 틀 2"/>
          <p:cNvSpPr txBox="1">
            <a:spLocks/>
          </p:cNvSpPr>
          <p:nvPr/>
        </p:nvSpPr>
        <p:spPr>
          <a:xfrm>
            <a:off x="7232891" y="3078059"/>
            <a:ext cx="3406056" cy="44881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None/>
            </a:pPr>
            <a:r>
              <a:rPr lang="en-US" altLang="ko-KR" dirty="0"/>
              <a:t>1) 240</a:t>
            </a:r>
            <a:r>
              <a:rPr lang="ko-KR" altLang="en-US" dirty="0"/>
              <a:t>을 비트로 나타낸 모습 </a:t>
            </a:r>
            <a:r>
              <a:rPr lang="en-US" altLang="ko-KR" dirty="0"/>
              <a:t>:</a:t>
            </a:r>
          </a:p>
        </p:txBody>
      </p:sp>
      <p:sp>
        <p:nvSpPr>
          <p:cNvPr id="15" name="내용 개체 틀 2"/>
          <p:cNvSpPr txBox="1">
            <a:spLocks/>
          </p:cNvSpPr>
          <p:nvPr/>
        </p:nvSpPr>
        <p:spPr>
          <a:xfrm>
            <a:off x="7232891" y="3580546"/>
            <a:ext cx="4571454" cy="812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None/>
            </a:pPr>
            <a:r>
              <a:rPr lang="en-US" altLang="ko-KR" dirty="0"/>
              <a:t>2) </a:t>
            </a:r>
            <a:r>
              <a:rPr lang="ko-KR" altLang="en-US" dirty="0"/>
              <a:t>전체 비트를 왼쪽으로 </a:t>
            </a:r>
            <a:r>
              <a:rPr lang="en-US" altLang="ko-KR" dirty="0"/>
              <a:t>2</a:t>
            </a:r>
            <a:r>
              <a:rPr lang="ko-KR" altLang="en-US" dirty="0"/>
              <a:t>비트 밀어내고 밀려 나간 왼쪽의 두 개 비트는 제거</a:t>
            </a:r>
            <a:endParaRPr lang="en-US" altLang="ko-KR" dirty="0"/>
          </a:p>
        </p:txBody>
      </p:sp>
      <p:sp>
        <p:nvSpPr>
          <p:cNvPr id="16" name="내용 개체 틀 2"/>
          <p:cNvSpPr txBox="1">
            <a:spLocks/>
          </p:cNvSpPr>
          <p:nvPr/>
        </p:nvSpPr>
        <p:spPr>
          <a:xfrm>
            <a:off x="7232891" y="4759331"/>
            <a:ext cx="4322072" cy="812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None/>
            </a:pPr>
            <a:r>
              <a:rPr lang="en-US" altLang="ko-KR" dirty="0"/>
              <a:t>3) </a:t>
            </a:r>
            <a:r>
              <a:rPr lang="ko-KR" altLang="en-US" dirty="0"/>
              <a:t>오른쪽에 비어있는 두 비트 공간은 </a:t>
            </a:r>
            <a:r>
              <a:rPr lang="en-US" altLang="ko-KR" dirty="0"/>
              <a:t>0</a:t>
            </a:r>
            <a:r>
              <a:rPr lang="ko-KR" altLang="en-US" dirty="0"/>
              <a:t>으로 채움 </a:t>
            </a:r>
            <a:endParaRPr lang="en-US" altLang="ko-KR" dirty="0"/>
          </a:p>
        </p:txBody>
      </p:sp>
      <p:pic>
        <p:nvPicPr>
          <p:cNvPr id="7" name="그림 6">
            <a:extLst>
              <a:ext uri="{FF2B5EF4-FFF2-40B4-BE49-F238E27FC236}">
                <a16:creationId xmlns="" xmlns:a16="http://schemas.microsoft.com/office/drawing/2014/main" id="{0A54003E-D44E-4DB9-A83F-5B60178D40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8732" y="3167702"/>
            <a:ext cx="5276850" cy="1638300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="" xmlns:a16="http://schemas.microsoft.com/office/drawing/2014/main" id="{06B9B43A-B22F-4632-9221-1873D00BE6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0257" y="4837025"/>
            <a:ext cx="4505325" cy="657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53858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논리 연산</a:t>
            </a:r>
            <a:r>
              <a:rPr lang="en-US" altLang="ko-KR" dirty="0"/>
              <a:t> : </a:t>
            </a:r>
            <a:r>
              <a:rPr lang="ko-KR" altLang="ko-KR" dirty="0"/>
              <a:t>참 또는 거짓의 진리 값을 </a:t>
            </a:r>
            <a:r>
              <a:rPr lang="ko-KR" altLang="ko-KR" dirty="0" err="1"/>
              <a:t>피연산자로</a:t>
            </a:r>
            <a:r>
              <a:rPr lang="ko-KR" altLang="ko-KR" dirty="0"/>
              <a:t> 하는 연산</a:t>
            </a:r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비트 연산자 </a:t>
            </a:r>
            <a:r>
              <a:rPr lang="en-US" altLang="ko-KR" dirty="0"/>
              <a:t>(4/6)</a:t>
            </a:r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8999553"/>
              </p:ext>
            </p:extLst>
          </p:nvPr>
        </p:nvGraphicFramePr>
        <p:xfrm>
          <a:off x="2423591" y="3428999"/>
          <a:ext cx="8715463" cy="3037266"/>
        </p:xfrm>
        <a:graphic>
          <a:graphicData uri="http://schemas.openxmlformats.org/drawingml/2006/table">
            <a:tbl>
              <a:tblPr firstRow="1" firstCol="1">
                <a:tableStyleId>{7E9639D4-E3E2-4D34-9284-5A2195B3D0D7}</a:tableStyleId>
              </a:tblPr>
              <a:tblGrid>
                <a:gridCol w="89361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23942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66290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91951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0372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이름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설명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지원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07453">
                <a:tc>
                  <a:txBody>
                    <a:bodyPr/>
                    <a:lstStyle/>
                    <a:p>
                      <a:pPr marR="0" algn="ctr" rtl="0" latinLnBrk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24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&amp;</a:t>
                      </a:r>
                      <a:endParaRPr lang="ko-KR" altLang="en-US" sz="24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논리곱</a:t>
                      </a:r>
                      <a:r>
                        <a:rPr lang="en-US" sz="1400" kern="100" dirty="0">
                          <a:effectLst/>
                        </a:rPr>
                        <a:t>(AND) </a:t>
                      </a:r>
                      <a:r>
                        <a:rPr lang="ko-KR" sz="1400" kern="100" dirty="0">
                          <a:effectLst/>
                        </a:rPr>
                        <a:t>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두 피연산자의 비트에 대해 논리곱을 수행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정수 계열 형식과</a:t>
                      </a:r>
                      <a:r>
                        <a:rPr lang="en-US" sz="1400" kern="100">
                          <a:effectLst/>
                        </a:rPr>
                        <a:t> bool </a:t>
                      </a:r>
                      <a:r>
                        <a:rPr lang="ko-KR" sz="1400" kern="100">
                          <a:effectLst/>
                        </a:rPr>
                        <a:t>형식에 대해 사용할 수 있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07453">
                <a:tc>
                  <a:txBody>
                    <a:bodyPr/>
                    <a:lstStyle/>
                    <a:p>
                      <a:pPr marR="0" algn="ctr" rtl="0" latinLnBrk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24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|</a:t>
                      </a:r>
                      <a:endParaRPr lang="ko-KR" altLang="en-US" sz="24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논리합</a:t>
                      </a:r>
                      <a:r>
                        <a:rPr lang="en-US" sz="1400" kern="100" dirty="0">
                          <a:effectLst/>
                        </a:rPr>
                        <a:t>(OR) </a:t>
                      </a:r>
                      <a:r>
                        <a:rPr lang="ko-KR" sz="1400" kern="100" dirty="0">
                          <a:effectLst/>
                        </a:rPr>
                        <a:t>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에 대해 논리합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amp;</a:t>
                      </a:r>
                      <a:r>
                        <a:rPr lang="ko-KR" sz="1400" kern="100">
                          <a:effectLst/>
                        </a:rPr>
                        <a:t>와 같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07453">
                <a:tc>
                  <a:txBody>
                    <a:bodyPr/>
                    <a:lstStyle/>
                    <a:p>
                      <a:pPr marR="0" algn="ctr" rtl="0" latinLnBrk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24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^</a:t>
                      </a:r>
                      <a:endParaRPr lang="ko-KR" altLang="en-US" sz="24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배타적 논리합</a:t>
                      </a:r>
                      <a:r>
                        <a:rPr lang="en-US" sz="1400" kern="100">
                          <a:effectLst/>
                        </a:rPr>
                        <a:t>(XOR) </a:t>
                      </a:r>
                      <a:r>
                        <a:rPr lang="ko-KR" sz="1400" kern="100">
                          <a:effectLst/>
                        </a:rPr>
                        <a:t>연산자 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의 대해 배타적 논리합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amp;</a:t>
                      </a:r>
                      <a:r>
                        <a:rPr lang="ko-KR" sz="1400" kern="100">
                          <a:effectLst/>
                        </a:rPr>
                        <a:t>와 같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911180">
                <a:tc>
                  <a:txBody>
                    <a:bodyPr/>
                    <a:lstStyle/>
                    <a:p>
                      <a:pPr marR="0" algn="ctr" rtl="0" latinLnBrk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24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~</a:t>
                      </a:r>
                      <a:endParaRPr lang="ko-KR" altLang="en-US" sz="24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보수</a:t>
                      </a:r>
                      <a:r>
                        <a:rPr lang="en-US" sz="1400" kern="100">
                          <a:effectLst/>
                        </a:rPr>
                        <a:t>(NOT)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에 대해</a:t>
                      </a:r>
                      <a:r>
                        <a:rPr lang="en-US" sz="1400" kern="100" dirty="0">
                          <a:effectLst/>
                        </a:rPr>
                        <a:t> 0</a:t>
                      </a:r>
                      <a:r>
                        <a:rPr lang="ko-KR" sz="1400" kern="100" dirty="0">
                          <a:effectLst/>
                        </a:rPr>
                        <a:t>은</a:t>
                      </a:r>
                      <a:r>
                        <a:rPr lang="en-US" sz="1400" kern="100" dirty="0">
                          <a:effectLst/>
                        </a:rPr>
                        <a:t> 1</a:t>
                      </a:r>
                      <a:r>
                        <a:rPr lang="ko-KR" sz="1400" kern="100" dirty="0">
                          <a:effectLst/>
                        </a:rPr>
                        <a:t>로</a:t>
                      </a:r>
                      <a:r>
                        <a:rPr lang="en-US" sz="1400" kern="100" dirty="0">
                          <a:effectLst/>
                        </a:rPr>
                        <a:t>, 1</a:t>
                      </a:r>
                      <a:r>
                        <a:rPr lang="ko-KR" sz="1400" kern="100" dirty="0">
                          <a:effectLst/>
                        </a:rPr>
                        <a:t>은</a:t>
                      </a:r>
                      <a:r>
                        <a:rPr lang="en-US" sz="1400" kern="100" dirty="0">
                          <a:effectLst/>
                        </a:rPr>
                        <a:t> 0</a:t>
                      </a:r>
                      <a:r>
                        <a:rPr lang="ko-KR" sz="1400" kern="100" dirty="0">
                          <a:effectLst/>
                        </a:rPr>
                        <a:t>으로 반전시킵니다</a:t>
                      </a:r>
                      <a:r>
                        <a:rPr lang="en-US" sz="1400" kern="100" dirty="0">
                          <a:effectLst/>
                        </a:rPr>
                        <a:t>. </a:t>
                      </a:r>
                      <a:r>
                        <a:rPr lang="ko-KR" sz="1400" kern="100" dirty="0" err="1">
                          <a:effectLst/>
                        </a:rPr>
                        <a:t>단항</a:t>
                      </a:r>
                      <a:r>
                        <a:rPr lang="ko-KR" sz="1400" kern="100" dirty="0">
                          <a:effectLst/>
                        </a:rPr>
                        <a:t> 연산자입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 err="1">
                          <a:effectLst/>
                        </a:rPr>
                        <a:t>int</a:t>
                      </a:r>
                      <a:r>
                        <a:rPr lang="en-US" sz="1400" kern="100" dirty="0">
                          <a:effectLst/>
                        </a:rPr>
                        <a:t>, </a:t>
                      </a:r>
                      <a:r>
                        <a:rPr lang="en-US" sz="1400" kern="100" dirty="0" err="1">
                          <a:effectLst/>
                        </a:rPr>
                        <a:t>uint</a:t>
                      </a:r>
                      <a:r>
                        <a:rPr lang="en-US" sz="1400" kern="100" dirty="0">
                          <a:effectLst/>
                        </a:rPr>
                        <a:t>, long, </a:t>
                      </a:r>
                      <a:r>
                        <a:rPr lang="en-US" sz="1400" kern="100" dirty="0" err="1">
                          <a:effectLst/>
                        </a:rPr>
                        <a:t>ulong</a:t>
                      </a:r>
                      <a:r>
                        <a:rPr lang="ko-KR" sz="1400" kern="100" dirty="0">
                          <a:effectLst/>
                        </a:rPr>
                        <a:t>에 대해 사용이 가능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61452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비트 연산자 </a:t>
            </a:r>
            <a:r>
              <a:rPr lang="en-US" altLang="ko-KR" dirty="0"/>
              <a:t>(5/6)</a:t>
            </a:r>
            <a:endParaRPr lang="ko-KR" altLang="en-US" dirty="0"/>
          </a:p>
        </p:txBody>
      </p:sp>
      <p:sp>
        <p:nvSpPr>
          <p:cNvPr id="10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9(1001)</a:t>
            </a:r>
            <a:r>
              <a:rPr lang="ko-KR" altLang="en-US" dirty="0"/>
              <a:t>와 </a:t>
            </a:r>
            <a:r>
              <a:rPr lang="en-US" altLang="ko-KR" dirty="0"/>
              <a:t>10(1010)</a:t>
            </a:r>
            <a:r>
              <a:rPr lang="ko-KR" altLang="en-US" dirty="0"/>
              <a:t>의 논리곱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</p:txBody>
      </p:sp>
      <p:sp>
        <p:nvSpPr>
          <p:cNvPr id="7" name="텍스트 개체 틀 6">
            <a:extLst>
              <a:ext uri="{FF2B5EF4-FFF2-40B4-BE49-F238E27FC236}">
                <a16:creationId xmlns="" xmlns:a16="http://schemas.microsoft.com/office/drawing/2014/main" id="{7541A3E1-98B8-4FFA-881F-A97151BA3D3F}"/>
              </a:ext>
            </a:extLst>
          </p:cNvPr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r>
              <a:rPr lang="en-US" altLang="ko-KR" dirty="0"/>
              <a:t>9(1001)</a:t>
            </a:r>
            <a:r>
              <a:rPr lang="ko-KR" altLang="en-US" dirty="0"/>
              <a:t>와 </a:t>
            </a:r>
            <a:r>
              <a:rPr lang="en-US" altLang="ko-KR" dirty="0"/>
              <a:t>10(1010)</a:t>
            </a:r>
            <a:r>
              <a:rPr lang="ko-KR" altLang="en-US" dirty="0"/>
              <a:t>의 논리합</a:t>
            </a:r>
          </a:p>
        </p:txBody>
      </p:sp>
      <p:sp>
        <p:nvSpPr>
          <p:cNvPr id="8" name="텍스트 개체 틀 7">
            <a:extLst>
              <a:ext uri="{FF2B5EF4-FFF2-40B4-BE49-F238E27FC236}">
                <a16:creationId xmlns="" xmlns:a16="http://schemas.microsoft.com/office/drawing/2014/main" id="{F7D054CD-5812-499D-9969-8EC58E3A0480}"/>
              </a:ext>
            </a:extLst>
          </p:cNvPr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ko-KR" dirty="0"/>
              <a:t>9(1001)</a:t>
            </a:r>
            <a:r>
              <a:rPr lang="ko-KR" altLang="en-US" dirty="0"/>
              <a:t>와 </a:t>
            </a:r>
            <a:r>
              <a:rPr lang="en-US" altLang="ko-KR" dirty="0"/>
              <a:t>10(1010)</a:t>
            </a:r>
            <a:r>
              <a:rPr lang="ko-KR" altLang="en-US" dirty="0"/>
              <a:t>의 배타적 논리합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3" name="그림 2">
            <a:extLst>
              <a:ext uri="{FF2B5EF4-FFF2-40B4-BE49-F238E27FC236}">
                <a16:creationId xmlns="" xmlns:a16="http://schemas.microsoft.com/office/drawing/2014/main" id="{85F07926-48B4-4EFD-9063-86226C104B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3160" y="3817538"/>
            <a:ext cx="2650381" cy="2075431"/>
          </a:xfrm>
          <a:prstGeom prst="rect">
            <a:avLst/>
          </a:prstGeom>
        </p:spPr>
      </p:pic>
      <p:pic>
        <p:nvPicPr>
          <p:cNvPr id="4" name="그림 3">
            <a:extLst>
              <a:ext uri="{FF2B5EF4-FFF2-40B4-BE49-F238E27FC236}">
                <a16:creationId xmlns="" xmlns:a16="http://schemas.microsoft.com/office/drawing/2014/main" id="{A812F02E-AA05-4E34-95D1-D4C6AF25D2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5218" y="3817538"/>
            <a:ext cx="2664404" cy="2075430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="" xmlns:a16="http://schemas.microsoft.com/office/drawing/2014/main" id="{ACB4D51A-21C1-4353-A695-3A3EB98A0C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30502" y="3817538"/>
            <a:ext cx="2650381" cy="2075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75287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="" xmlns:a16="http://schemas.microsoft.com/office/drawing/2014/main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="" xmlns:a16="http://schemas.microsoft.com/office/drawing/2014/main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="" xmlns:a16="http://schemas.microsoft.com/office/drawing/2014/main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2371500" y="2093774"/>
            <a:ext cx="8546216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>
                <a:solidFill>
                  <a:schemeClr val="dk1"/>
                </a:solidFill>
                <a:latin typeface="Lora"/>
                <a:sym typeface="Lora"/>
              </a:rPr>
              <a:t>이번 강의에서</a:t>
            </a:r>
            <a:r>
              <a:rPr lang="en-US" altLang="ko-KR" sz="3600" b="1" dirty="0">
                <a:solidFill>
                  <a:schemeClr val="dk1"/>
                </a:solidFill>
                <a:latin typeface="Lora"/>
                <a:sym typeface="Lora"/>
              </a:rPr>
              <a:t> </a:t>
            </a:r>
            <a:r>
              <a:rPr lang="ko-KR" altLang="en-US" sz="3600" b="1" dirty="0">
                <a:solidFill>
                  <a:schemeClr val="dk1"/>
                </a:solidFill>
                <a:latin typeface="Lora"/>
                <a:sym typeface="Lora"/>
              </a:rPr>
              <a:t>다루는 내용</a:t>
            </a:r>
            <a:endParaRPr lang="en-US" altLang="ko-KR" sz="2400" dirty="0">
              <a:solidFill>
                <a:schemeClr val="dk1"/>
              </a:solidFill>
            </a:endParaRPr>
          </a:p>
          <a:p>
            <a:endParaRPr lang="en-US" altLang="ko-KR" sz="2400" dirty="0">
              <a:solidFill>
                <a:schemeClr val="dk1"/>
              </a:solidFill>
            </a:endParaRPr>
          </a:p>
          <a:p>
            <a:r>
              <a:rPr lang="ko-KR" altLang="en-US" sz="2400" dirty="0">
                <a:solidFill>
                  <a:schemeClr val="dk1"/>
                </a:solidFill>
              </a:rPr>
              <a:t>연산자의 정의와 종류</a:t>
            </a:r>
            <a:endParaRPr lang="en-US" altLang="ko-KR" sz="2400" dirty="0">
              <a:solidFill>
                <a:schemeClr val="dk1"/>
              </a:solidFill>
            </a:endParaRPr>
          </a:p>
          <a:p>
            <a:r>
              <a:rPr lang="ko-KR" altLang="en-US" sz="2400" dirty="0">
                <a:solidFill>
                  <a:schemeClr val="dk1"/>
                </a:solidFill>
                <a:sym typeface="Lora"/>
              </a:rPr>
              <a:t>산술연산자</a:t>
            </a:r>
            <a:endParaRPr lang="en-US" altLang="ko-KR" sz="2400" dirty="0">
              <a:solidFill>
                <a:schemeClr val="dk1"/>
              </a:solidFill>
              <a:sym typeface="Lora"/>
            </a:endParaRPr>
          </a:p>
          <a:p>
            <a:r>
              <a:rPr lang="ko-KR" altLang="en-US" sz="2400" dirty="0">
                <a:solidFill>
                  <a:schemeClr val="dk1"/>
                </a:solidFill>
                <a:sym typeface="Lora"/>
              </a:rPr>
              <a:t>증가연산자와 감소 연산자</a:t>
            </a:r>
            <a:endParaRPr lang="en-US" altLang="ko-KR" sz="2400" dirty="0">
              <a:solidFill>
                <a:schemeClr val="dk1"/>
              </a:solidFill>
              <a:sym typeface="Lora"/>
            </a:endParaRPr>
          </a:p>
          <a:p>
            <a:r>
              <a:rPr lang="ko-KR" altLang="en-US" sz="2400" dirty="0">
                <a:solidFill>
                  <a:schemeClr val="dk1"/>
                </a:solidFill>
                <a:sym typeface="Lora"/>
              </a:rPr>
              <a:t>문자열 결합 연산자</a:t>
            </a:r>
            <a:endParaRPr lang="en-US" altLang="ko-KR" sz="2400" dirty="0">
              <a:solidFill>
                <a:schemeClr val="dk1"/>
              </a:solidFill>
              <a:sym typeface="Lora"/>
            </a:endParaRPr>
          </a:p>
          <a:p>
            <a:r>
              <a:rPr lang="ko-KR" altLang="en-US" sz="2400" dirty="0">
                <a:solidFill>
                  <a:schemeClr val="dk1"/>
                </a:solidFill>
                <a:sym typeface="Lora"/>
              </a:rPr>
              <a:t>관계 연산자</a:t>
            </a:r>
            <a:endParaRPr lang="en-US" altLang="ko-KR" sz="2400" dirty="0">
              <a:solidFill>
                <a:schemeClr val="dk1"/>
              </a:solidFill>
              <a:sym typeface="Lora"/>
            </a:endParaRPr>
          </a:p>
          <a:p>
            <a:r>
              <a:rPr lang="ko-KR" altLang="en-US" sz="2400" dirty="0">
                <a:solidFill>
                  <a:schemeClr val="dk1"/>
                </a:solidFill>
                <a:sym typeface="Lora"/>
              </a:rPr>
              <a:t>논리 연산자</a:t>
            </a:r>
            <a:endParaRPr lang="en-US" altLang="ko-KR" sz="2400" dirty="0">
              <a:solidFill>
                <a:schemeClr val="dk1"/>
              </a:solidFill>
              <a:sym typeface="Lora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="" xmlns:a16="http://schemas.microsoft.com/office/drawing/2014/main" id="{F750BE74-B860-43F5-BAFB-7BEA133831C7}"/>
              </a:ext>
            </a:extLst>
          </p:cNvPr>
          <p:cNvSpPr/>
          <p:nvPr/>
        </p:nvSpPr>
        <p:spPr>
          <a:xfrm>
            <a:off x="6974766" y="3288196"/>
            <a:ext cx="2023311" cy="88537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</a:pPr>
            <a:r>
              <a:rPr lang="ko-KR" altLang="en-US" sz="2400" dirty="0">
                <a:solidFill>
                  <a:schemeClr val="dk1"/>
                </a:solidFill>
                <a:sym typeface="Lora"/>
              </a:rPr>
              <a:t>비트 연산자</a:t>
            </a:r>
            <a:endParaRPr lang="en-US" altLang="ko-KR" sz="2400" dirty="0">
              <a:solidFill>
                <a:schemeClr val="dk1"/>
              </a:solidFill>
              <a:sym typeface="Lora"/>
            </a:endParaRPr>
          </a:p>
          <a:p>
            <a: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</a:pPr>
            <a:r>
              <a:rPr lang="ko-KR" altLang="en-US" sz="2400" dirty="0">
                <a:solidFill>
                  <a:schemeClr val="dk1"/>
                </a:solidFill>
                <a:sym typeface="Lora"/>
              </a:rPr>
              <a:t>할당 연산자</a:t>
            </a:r>
            <a:endParaRPr lang="en-US" altLang="ko-KR" sz="2400" dirty="0">
              <a:solidFill>
                <a:schemeClr val="dk1"/>
              </a:solidFill>
              <a:sym typeface="Lora"/>
            </a:endParaRPr>
          </a:p>
        </p:txBody>
      </p:sp>
    </p:spTree>
    <p:extLst>
      <p:ext uri="{BB962C8B-B14F-4D97-AF65-F5344CB8AC3E}">
        <p14:creationId xmlns:p14="http://schemas.microsoft.com/office/powerpoint/2010/main" val="35814274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보수 연산 예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보수연산자의 사용 예</a:t>
            </a:r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비트 연산자 </a:t>
            </a:r>
            <a:r>
              <a:rPr lang="en-US" altLang="ko-KR" dirty="0"/>
              <a:t>(6/6)</a:t>
            </a:r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2305222" y="5304610"/>
            <a:ext cx="4572000" cy="646331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255;</a:t>
            </a:r>
            <a:endParaRPr lang="ko-KR" altLang="ko-KR" dirty="0"/>
          </a:p>
          <a:p>
            <a:r>
              <a:rPr lang="en-US" altLang="ko-KR" dirty="0"/>
              <a:t>int result = </a:t>
            </a:r>
            <a:r>
              <a:rPr lang="en-US" altLang="ko-KR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  <a:sym typeface="Arial"/>
              </a:rPr>
              <a:t>~</a:t>
            </a:r>
            <a:r>
              <a:rPr lang="en-US" altLang="ko-KR" dirty="0"/>
              <a:t>a; //  result</a:t>
            </a:r>
            <a:r>
              <a:rPr lang="ko-KR" altLang="ko-KR" dirty="0"/>
              <a:t>는</a:t>
            </a:r>
            <a:r>
              <a:rPr lang="en-US" altLang="ko-KR" dirty="0"/>
              <a:t> -256</a:t>
            </a:r>
            <a:endParaRPr lang="ko-KR" altLang="ko-KR" dirty="0"/>
          </a:p>
        </p:txBody>
      </p:sp>
      <p:pic>
        <p:nvPicPr>
          <p:cNvPr id="7" name="그림 6">
            <a:extLst>
              <a:ext uri="{FF2B5EF4-FFF2-40B4-BE49-F238E27FC236}">
                <a16:creationId xmlns="" xmlns:a16="http://schemas.microsoft.com/office/drawing/2014/main" id="{3FC2E7E0-CFF8-406E-ACB0-7039398C7C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5222" y="2709632"/>
            <a:ext cx="7420669" cy="1749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77063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type="body" idx="1"/>
          </p:nvPr>
        </p:nvSpPr>
        <p:spPr>
          <a:xfrm>
            <a:off x="1841666" y="1776623"/>
            <a:ext cx="10477796" cy="4308000"/>
          </a:xfrm>
        </p:spPr>
        <p:txBody>
          <a:bodyPr>
            <a:normAutofit/>
          </a:bodyPr>
          <a:lstStyle/>
          <a:p>
            <a:r>
              <a:rPr lang="ko-KR" altLang="ko-KR" dirty="0"/>
              <a:t>할당 연산자</a:t>
            </a:r>
            <a:r>
              <a:rPr lang="en-US" altLang="ko-KR" dirty="0"/>
              <a:t>(Assignment) : </a:t>
            </a:r>
            <a:r>
              <a:rPr lang="ko-KR" altLang="ko-KR" dirty="0"/>
              <a:t>변수 또는 상수에 피연산자를 할당</a:t>
            </a:r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/>
              <a:t>09. </a:t>
            </a:r>
            <a:r>
              <a:rPr lang="ko-KR" altLang="en-US" dirty="0"/>
              <a:t>할당 연산자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9034770"/>
              </p:ext>
            </p:extLst>
          </p:nvPr>
        </p:nvGraphicFramePr>
        <p:xfrm>
          <a:off x="2497775" y="2415489"/>
          <a:ext cx="8807535" cy="4032444"/>
        </p:xfrm>
        <a:graphic>
          <a:graphicData uri="http://schemas.openxmlformats.org/drawingml/2006/table">
            <a:tbl>
              <a:tblPr firstRow="1" firstCol="1" bandRow="1">
                <a:tableStyleId>{7E9639D4-E3E2-4D34-9284-5A2195B3D0D7}</a:tableStyleId>
              </a:tblPr>
              <a:tblGrid>
                <a:gridCol w="95558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62115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2307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3603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이름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설명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marR="0" algn="ctr" rtl="0" latinLnBrk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=</a:t>
                      </a:r>
                      <a:endParaRPr lang="ko-KR" altLang="en-US" sz="1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오른쪽 피연산자를 왼쪽 피연산자에게 할당합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marL="0" marR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+=</a:t>
                      </a:r>
                      <a:endParaRPr lang="ko-KR" altLang="en-US" sz="1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덧셈 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+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+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marL="0" marR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-=</a:t>
                      </a:r>
                      <a:endParaRPr lang="ko-KR" altLang="en-US" sz="1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뺄셈 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>
                          <a:effectLst/>
                        </a:rPr>
                        <a:t>a -= b; </a:t>
                      </a:r>
                      <a:r>
                        <a:rPr lang="ko-KR" sz="1600" kern="100">
                          <a:effectLst/>
                        </a:rPr>
                        <a:t>는</a:t>
                      </a:r>
                      <a:r>
                        <a:rPr lang="en-US" sz="1600" kern="100">
                          <a:effectLst/>
                        </a:rPr>
                        <a:t> a = a - b; </a:t>
                      </a:r>
                      <a:r>
                        <a:rPr lang="ko-KR" sz="1600" kern="100">
                          <a:effectLst/>
                        </a:rPr>
                        <a:t>와 같습니다</a:t>
                      </a:r>
                      <a:r>
                        <a:rPr lang="en-US" sz="1600" kern="100">
                          <a:effectLst/>
                        </a:rPr>
                        <a:t>.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marL="0" marR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*=</a:t>
                      </a:r>
                      <a:endParaRPr lang="ko-KR" altLang="en-US" sz="1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곱셈 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>
                          <a:effectLst/>
                        </a:rPr>
                        <a:t>a *= b; </a:t>
                      </a:r>
                      <a:r>
                        <a:rPr lang="ko-KR" sz="1600" kern="100">
                          <a:effectLst/>
                        </a:rPr>
                        <a:t>는</a:t>
                      </a:r>
                      <a:r>
                        <a:rPr lang="en-US" sz="1600" kern="100">
                          <a:effectLst/>
                        </a:rPr>
                        <a:t> a = a * b; </a:t>
                      </a:r>
                      <a:r>
                        <a:rPr lang="ko-KR" sz="1600" kern="100">
                          <a:effectLst/>
                        </a:rPr>
                        <a:t>와 같습니다</a:t>
                      </a:r>
                      <a:r>
                        <a:rPr lang="en-US" sz="1600" kern="100">
                          <a:effectLst/>
                        </a:rPr>
                        <a:t>.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marL="0" marR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/=</a:t>
                      </a:r>
                      <a:endParaRPr lang="ko-KR" altLang="en-US" sz="1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나눗셈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/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/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marL="0" marR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%=</a:t>
                      </a:r>
                      <a:endParaRPr lang="ko-KR" altLang="en-US" sz="1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나머지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%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%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marL="0" marR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&amp;=</a:t>
                      </a:r>
                      <a:endParaRPr lang="ko-KR" altLang="en-US" sz="1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논리곱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&amp;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&amp;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marL="0" marR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|=</a:t>
                      </a:r>
                      <a:endParaRPr lang="ko-KR" altLang="en-US" sz="1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논리합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|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|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marL="0" marR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^=</a:t>
                      </a:r>
                      <a:endParaRPr lang="ko-KR" altLang="en-US" sz="1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배타적 논리합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^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^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marL="0" marR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&lt;&lt;=</a:t>
                      </a:r>
                      <a:endParaRPr lang="ko-KR" altLang="en-US" sz="1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왼쪽 시프트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&lt;&lt;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&lt;&lt;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marL="0" marR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</a:pPr>
                      <a:r>
                        <a:rPr lang="en-US" sz="1800" b="1" i="0" u="none" strike="noStrike" kern="1200" cap="none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  <a:sym typeface="Arial"/>
                        </a:rPr>
                        <a:t>&gt;&gt;=</a:t>
                      </a:r>
                      <a:endParaRPr lang="ko-KR" altLang="en-US" sz="1800" b="1" i="0" u="none" strike="noStrike" kern="1200" cap="none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오른쪽 시프트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&gt;&gt;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&gt;&gt;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잉크 3">
                <a:extLst>
                  <a:ext uri="{FF2B5EF4-FFF2-40B4-BE49-F238E27FC236}">
                    <a16:creationId xmlns="" xmlns:a16="http://schemas.microsoft.com/office/drawing/2014/main" id="{C77763E5-D453-4C59-8A31-708530C8E66D}"/>
                  </a:ext>
                </a:extLst>
              </p14:cNvPr>
              <p14:cNvContentPartPr/>
              <p14:nvPr/>
            </p14:nvContentPartPr>
            <p14:xfrm>
              <a:off x="12111480" y="4534920"/>
              <a:ext cx="10440" cy="360"/>
            </p14:xfrm>
          </p:contentPart>
        </mc:Choice>
        <mc:Fallback xmlns="">
          <p:pic>
            <p:nvPicPr>
              <p:cNvPr id="4" name="잉크 3">
                <a:extLst>
                  <a:ext uri="{FF2B5EF4-FFF2-40B4-BE49-F238E27FC236}">
                    <a16:creationId xmlns:a16="http://schemas.microsoft.com/office/drawing/2014/main" id="{C77763E5-D453-4C59-8A31-708530C8E66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102120" y="4525560"/>
                <a:ext cx="29160" cy="1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060382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/>
              <a:t>10. </a:t>
            </a:r>
            <a:r>
              <a:rPr lang="ko-KR" altLang="en-US" dirty="0"/>
              <a:t>연산자의 우선 순위</a:t>
            </a:r>
          </a:p>
        </p:txBody>
      </p:sp>
      <p:graphicFrame>
        <p:nvGraphicFramePr>
          <p:cNvPr id="6" name="내용 개체 틀 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716074560"/>
              </p:ext>
            </p:extLst>
          </p:nvPr>
        </p:nvGraphicFramePr>
        <p:xfrm>
          <a:off x="1841666" y="2028305"/>
          <a:ext cx="9166341" cy="4392330"/>
        </p:xfrm>
        <a:graphic>
          <a:graphicData uri="http://schemas.openxmlformats.org/drawingml/2006/table">
            <a:tbl>
              <a:tblPr firstRow="1" firstCol="1" bandRow="1" bandCol="1">
                <a:tableStyleId>{7E9639D4-E3E2-4D34-9284-5A2195B3D0D7}</a:tableStyleId>
              </a:tblPr>
              <a:tblGrid>
                <a:gridCol w="117001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89461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10171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우선 순위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종류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증가</a:t>
                      </a:r>
                      <a:r>
                        <a:rPr lang="en-US" sz="1400" kern="100" dirty="0">
                          <a:effectLst/>
                        </a:rPr>
                        <a:t>/</a:t>
                      </a:r>
                      <a:r>
                        <a:rPr lang="ko-KR" sz="1400" kern="100" dirty="0">
                          <a:effectLst/>
                        </a:rPr>
                        <a:t>감소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후위</a:t>
                      </a:r>
                      <a:r>
                        <a:rPr lang="en-US" sz="1400" kern="100">
                          <a:effectLst/>
                        </a:rPr>
                        <a:t> ++/--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증가</a:t>
                      </a:r>
                      <a:r>
                        <a:rPr lang="en-US" sz="1400" kern="100">
                          <a:effectLst/>
                        </a:rPr>
                        <a:t>/</a:t>
                      </a:r>
                      <a:r>
                        <a:rPr lang="ko-KR" sz="1400" kern="100">
                          <a:effectLst/>
                        </a:rPr>
                        <a:t>감소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전위</a:t>
                      </a:r>
                      <a:r>
                        <a:rPr lang="en-US" sz="1400" kern="100">
                          <a:effectLst/>
                        </a:rPr>
                        <a:t> ++/--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산술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*  /  %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산술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+  -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5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시프트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lt;&lt;  &gt;&gt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6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관계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lt;  &gt;  &lt;=  &gt;= is as (is</a:t>
                      </a:r>
                      <a:r>
                        <a:rPr lang="ko-KR" sz="1400" kern="100">
                          <a:effectLst/>
                        </a:rPr>
                        <a:t>와</a:t>
                      </a:r>
                      <a:r>
                        <a:rPr lang="en-US" sz="1400" kern="100">
                          <a:effectLst/>
                        </a:rPr>
                        <a:t> as </a:t>
                      </a:r>
                      <a:r>
                        <a:rPr lang="ko-KR" sz="1400" kern="100">
                          <a:effectLst/>
                        </a:rPr>
                        <a:t>연산자는 뒷부분에서 설명합니다</a:t>
                      </a:r>
                      <a:r>
                        <a:rPr lang="en-US" sz="1400" kern="100">
                          <a:effectLst/>
                        </a:rPr>
                        <a:t>.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7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관계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==  !=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8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비트 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amp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9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비트 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^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비트 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|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1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amp;&amp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||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3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조건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?: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13"/>
                  </a:ext>
                </a:extLst>
              </a:tr>
              <a:tr h="29282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할당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=  *=  /=  %=  +=  -=  &lt;&lt;=  &gt;&gt;=  &amp;=  ^=  |=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87290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36"/>
          <p:cNvSpPr txBox="1">
            <a:spLocks noGrp="1"/>
          </p:cNvSpPr>
          <p:nvPr>
            <p:ph type="subTitle" idx="4294967295"/>
          </p:nvPr>
        </p:nvSpPr>
        <p:spPr>
          <a:xfrm>
            <a:off x="3162000" y="2791700"/>
            <a:ext cx="8128852" cy="10464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0" indent="0">
              <a:spcBef>
                <a:spcPts val="800"/>
              </a:spcBef>
              <a:buNone/>
            </a:pPr>
            <a:r>
              <a:rPr lang="ko-KR" altLang="en-US" sz="4800" b="1" i="1" dirty="0">
                <a:highlight>
                  <a:srgbClr val="FFCD00"/>
                </a:highlight>
                <a:latin typeface="Lora"/>
                <a:ea typeface="Lora"/>
                <a:cs typeface="Lora"/>
                <a:sym typeface="Lora"/>
              </a:rPr>
              <a:t>질문</a:t>
            </a:r>
            <a:r>
              <a:rPr lang="en" sz="4800" b="1" i="1" dirty="0">
                <a:latin typeface="Lora"/>
                <a:ea typeface="Lora"/>
                <a:cs typeface="Lora"/>
                <a:sym typeface="Lora"/>
              </a:rPr>
              <a:t> </a:t>
            </a:r>
            <a:r>
              <a:rPr lang="ko-KR" altLang="en-US" sz="4800" b="1" i="1" dirty="0">
                <a:latin typeface="Lora"/>
                <a:ea typeface="Lora"/>
                <a:cs typeface="Lora"/>
                <a:sym typeface="Lora"/>
              </a:rPr>
              <a:t>있나요</a:t>
            </a:r>
            <a:r>
              <a:rPr lang="en" sz="4800" b="1" i="1" dirty="0">
                <a:latin typeface="Lora"/>
                <a:ea typeface="Lora"/>
                <a:cs typeface="Lora"/>
                <a:sym typeface="Lora"/>
              </a:rPr>
              <a:t>?</a:t>
            </a:r>
            <a:endParaRPr sz="4800" b="1" i="1" dirty="0">
              <a:latin typeface="Lora"/>
              <a:ea typeface="Lora"/>
              <a:cs typeface="Lora"/>
              <a:sym typeface="Lora"/>
            </a:endParaRPr>
          </a:p>
          <a:p>
            <a:pPr marL="0" indent="0">
              <a:spcBef>
                <a:spcPts val="800"/>
              </a:spcBef>
              <a:buNone/>
            </a:pPr>
            <a:endParaRPr dirty="0">
              <a:solidFill>
                <a:schemeClr val="dk1"/>
              </a:solidFill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ko-KR" altLang="en-US" sz="2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네이버 카페 </a:t>
            </a:r>
            <a:r>
              <a:rPr lang="en-US" altLang="ko-KR" sz="2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</a:t>
            </a:r>
            <a:r>
              <a:rPr lang="en-US" altLang="ko-KR" sz="2800" i="1" kern="1200" dirty="0">
                <a:solidFill>
                  <a:schemeClr val="accent1"/>
                </a:solidFill>
                <a:latin typeface="+mn-lt"/>
                <a:ea typeface="+mn-ea"/>
                <a:cs typeface="+mn-cs"/>
                <a:hlinkClick r:id="rId3">
                  <a:extLst>
                    <a:ext uri="{A12FA001-AC4F-418D-AE19-62706E023703}">
                      <ahyp:hlinkClr xmlns="" xmlns:ahyp="http://schemas.microsoft.com/office/drawing/2018/hyperlinkcolor" val="tx"/>
                    </a:ext>
                  </a:extLst>
                </a:hlinkClick>
              </a:rPr>
              <a:t>https://cafe.naver.com/thisiscsharp</a:t>
            </a:r>
            <a:endParaRPr sz="2800" i="1" kern="1200" dirty="0">
              <a:solidFill>
                <a:schemeClr val="accent1"/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409" name="Google Shape;409;p36"/>
          <p:cNvCxnSpPr/>
          <p:nvPr/>
        </p:nvCxnSpPr>
        <p:spPr>
          <a:xfrm>
            <a:off x="8600" y="1905000"/>
            <a:ext cx="3196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11" name="Google Shape;411;p36"/>
          <p:cNvCxnSpPr/>
          <p:nvPr/>
        </p:nvCxnSpPr>
        <p:spPr>
          <a:xfrm>
            <a:off x="7453067" y="1905000"/>
            <a:ext cx="4738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16" name="Google Shape;416;p36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>
              <a:buClr>
                <a:srgbClr val="000000"/>
              </a:buClr>
            </a:pPr>
            <a:fld id="{00000000-1234-1234-1234-123412341234}" type="slidenum">
              <a:rPr lang="en" kern="0"/>
              <a:pPr defTabSz="1219170">
                <a:buClr>
                  <a:srgbClr val="000000"/>
                </a:buClr>
              </a:pPr>
              <a:t>23</a:t>
            </a:fld>
            <a:endParaRPr kern="0"/>
          </a:p>
        </p:txBody>
      </p:sp>
      <p:sp>
        <p:nvSpPr>
          <p:cNvPr id="410" name="Google Shape;410;p36"/>
          <p:cNvSpPr txBox="1">
            <a:spLocks noGrp="1"/>
          </p:cNvSpPr>
          <p:nvPr>
            <p:ph type="ctrTitle" idx="4294967295"/>
          </p:nvPr>
        </p:nvSpPr>
        <p:spPr>
          <a:xfrm>
            <a:off x="3162167" y="1088733"/>
            <a:ext cx="5824835" cy="1546400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r>
              <a:rPr lang="ko-KR" altLang="en-US" sz="8000" dirty="0"/>
              <a:t>감사합니다</a:t>
            </a:r>
            <a:r>
              <a:rPr lang="en" sz="8000" dirty="0"/>
              <a:t>!</a:t>
            </a:r>
            <a:endParaRPr sz="8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="" xmlns:a16="http://schemas.microsoft.com/office/drawing/2014/main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/>
              <a:t>이것이 </a:t>
            </a:r>
            <a:r>
              <a:rPr lang="en-US"/>
              <a:t>C#</a:t>
            </a:r>
            <a:r>
              <a:rPr lang="ko-KR" altLang="en-US"/>
              <a:t>이다</a:t>
            </a:r>
            <a:r>
              <a:rPr lang="en-US" altLang="ko-KR"/>
              <a:t>(2020)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="" xmlns:a16="http://schemas.microsoft.com/office/drawing/2014/main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="" xmlns:a16="http://schemas.microsoft.com/office/drawing/2014/main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2371500" y="2093774"/>
            <a:ext cx="8639400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  <a:sym typeface="Lora"/>
              </a:rPr>
              <a:t>연산자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Operator)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란</a:t>
            </a:r>
            <a:endParaRPr lang="en-US" altLang="ko-KR" sz="3600" b="1" dirty="0">
              <a:latin typeface="Lora"/>
              <a:ea typeface="Lora"/>
              <a:cs typeface="Lora"/>
              <a:sym typeface="Lora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ko-KR" sz="2400" dirty="0">
              <a:solidFill>
                <a:schemeClr val="dk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ko-KR" altLang="en-US" sz="2400" dirty="0">
                <a:solidFill>
                  <a:schemeClr val="dk1"/>
                </a:solidFill>
              </a:rPr>
              <a:t>컴파일러에게 </a:t>
            </a:r>
            <a:r>
              <a:rPr lang="ko-KR" altLang="en-US" sz="2400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데이터 가공을 지시하는 기호</a:t>
            </a:r>
            <a:endParaRPr lang="en-US" altLang="ko-KR" sz="2400" dirty="0">
              <a:solidFill>
                <a:srgbClr val="000000"/>
              </a:solidFill>
              <a:highlight>
                <a:srgbClr val="FFCD00"/>
              </a:highlight>
              <a:latin typeface="Lora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ko-KR" altLang="en-US" sz="2400" dirty="0">
                <a:solidFill>
                  <a:schemeClr val="dk1"/>
                </a:solidFill>
              </a:rPr>
              <a:t>종류 </a:t>
            </a:r>
            <a:r>
              <a:rPr lang="en-US" altLang="ko-KR" sz="2400" dirty="0">
                <a:solidFill>
                  <a:schemeClr val="dk1"/>
                </a:solidFill>
              </a:rPr>
              <a:t>: </a:t>
            </a:r>
            <a:r>
              <a:rPr lang="ko-KR" altLang="en-US" sz="2400" dirty="0">
                <a:solidFill>
                  <a:schemeClr val="dk1"/>
                </a:solidFill>
              </a:rPr>
              <a:t>산술</a:t>
            </a:r>
            <a:r>
              <a:rPr lang="en-US" altLang="ko-KR" sz="2400" dirty="0">
                <a:solidFill>
                  <a:schemeClr val="dk1"/>
                </a:solidFill>
              </a:rPr>
              <a:t>/</a:t>
            </a:r>
            <a:r>
              <a:rPr lang="ko-KR" altLang="en-US" sz="2400" dirty="0">
                <a:solidFill>
                  <a:schemeClr val="dk1"/>
                </a:solidFill>
              </a:rPr>
              <a:t>관계</a:t>
            </a:r>
            <a:r>
              <a:rPr lang="en-US" altLang="ko-KR" sz="2400" dirty="0">
                <a:solidFill>
                  <a:schemeClr val="dk1"/>
                </a:solidFill>
              </a:rPr>
              <a:t>/</a:t>
            </a:r>
            <a:r>
              <a:rPr lang="ko-KR" altLang="en-US" sz="2400" dirty="0">
                <a:solidFill>
                  <a:schemeClr val="dk1"/>
                </a:solidFill>
              </a:rPr>
              <a:t>논리</a:t>
            </a:r>
            <a:r>
              <a:rPr lang="en-US" altLang="ko-KR" sz="2400" dirty="0">
                <a:solidFill>
                  <a:schemeClr val="dk1"/>
                </a:solidFill>
              </a:rPr>
              <a:t>/</a:t>
            </a:r>
            <a:r>
              <a:rPr lang="ko-KR" altLang="en-US" sz="2400" dirty="0">
                <a:solidFill>
                  <a:schemeClr val="dk1"/>
                </a:solidFill>
              </a:rPr>
              <a:t>비트</a:t>
            </a:r>
            <a:r>
              <a:rPr lang="en-US" altLang="ko-KR" sz="2400" dirty="0">
                <a:solidFill>
                  <a:schemeClr val="dk1"/>
                </a:solidFill>
              </a:rPr>
              <a:t>/</a:t>
            </a:r>
            <a:r>
              <a:rPr lang="ko-KR" altLang="en-US" sz="2400" dirty="0">
                <a:solidFill>
                  <a:schemeClr val="dk1"/>
                </a:solidFill>
              </a:rPr>
              <a:t>할당</a:t>
            </a:r>
            <a:r>
              <a:rPr lang="en-US" altLang="ko-KR" sz="2400" dirty="0">
                <a:solidFill>
                  <a:schemeClr val="dk1"/>
                </a:solidFill>
              </a:rPr>
              <a:t>/</a:t>
            </a:r>
            <a:r>
              <a:rPr lang="ko-KR" altLang="en-US" sz="2400" dirty="0">
                <a:solidFill>
                  <a:schemeClr val="dk1"/>
                </a:solidFill>
              </a:rPr>
              <a:t>기타</a:t>
            </a:r>
            <a:r>
              <a:rPr lang="en-US" altLang="ko-KR" sz="2400" dirty="0">
                <a:solidFill>
                  <a:schemeClr val="dk1"/>
                </a:solidFill>
              </a:rPr>
              <a:t>…</a:t>
            </a:r>
          </a:p>
        </p:txBody>
      </p:sp>
      <p:sp>
        <p:nvSpPr>
          <p:cNvPr id="3" name="직사각형 2">
            <a:extLst>
              <a:ext uri="{FF2B5EF4-FFF2-40B4-BE49-F238E27FC236}">
                <a16:creationId xmlns="" xmlns:a16="http://schemas.microsoft.com/office/drawing/2014/main" id="{A2EAC920-3C29-4282-BEC1-8E4265E49CF0}"/>
              </a:ext>
            </a:extLst>
          </p:cNvPr>
          <p:cNvSpPr/>
          <p:nvPr/>
        </p:nvSpPr>
        <p:spPr>
          <a:xfrm>
            <a:off x="4015412" y="3093058"/>
            <a:ext cx="914400" cy="59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직사각형 10">
            <a:extLst>
              <a:ext uri="{FF2B5EF4-FFF2-40B4-BE49-F238E27FC236}">
                <a16:creationId xmlns="" xmlns:a16="http://schemas.microsoft.com/office/drawing/2014/main" id="{6E9709F7-5EE4-44C7-8B7F-6B4134AA8CE1}"/>
              </a:ext>
            </a:extLst>
          </p:cNvPr>
          <p:cNvSpPr/>
          <p:nvPr/>
        </p:nvSpPr>
        <p:spPr>
          <a:xfrm>
            <a:off x="5776800" y="3003610"/>
            <a:ext cx="914400" cy="59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31563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841666" y="1230224"/>
            <a:ext cx="7730759" cy="580800"/>
          </a:xfrm>
          <a:solidFill>
            <a:schemeClr val="bg1"/>
          </a:solidFill>
        </p:spPr>
        <p:txBody>
          <a:bodyPr>
            <a:noAutofit/>
          </a:bodyPr>
          <a:lstStyle/>
          <a:p>
            <a:r>
              <a:rPr lang="en-US" altLang="ko-KR" sz="3200" kern="1200" dirty="0">
                <a:ea typeface="+mn-ea"/>
                <a:cs typeface="+mn-cs"/>
              </a:rPr>
              <a:t>01. C#</a:t>
            </a:r>
            <a:r>
              <a:rPr lang="ko-KR" altLang="en-US" sz="3200" kern="1200" dirty="0">
                <a:ea typeface="+mn-ea"/>
                <a:cs typeface="+mn-cs"/>
              </a:rPr>
              <a:t>에서 제공하는 연산자 둘러보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표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8871044"/>
              </p:ext>
            </p:extLst>
          </p:nvPr>
        </p:nvGraphicFramePr>
        <p:xfrm>
          <a:off x="2207568" y="1924075"/>
          <a:ext cx="7704856" cy="2904043"/>
        </p:xfrm>
        <a:graphic>
          <a:graphicData uri="http://schemas.openxmlformats.org/drawingml/2006/table">
            <a:tbl>
              <a:tblPr firstRow="1" firstCol="1" bandRow="1">
                <a:tableStyleId>{7E9639D4-E3E2-4D34-9284-5A2195B3D0D7}</a:tableStyleId>
              </a:tblPr>
              <a:tblGrid>
                <a:gridCol w="25407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16412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2304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분류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연산자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산술 연산자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effectLst/>
                        </a:rPr>
                        <a:t>+, -, *, /, %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증가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ko-KR" sz="1200" kern="100" dirty="0">
                          <a:effectLst/>
                        </a:rPr>
                        <a:t>감소 연산자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effectLst/>
                        </a:rPr>
                        <a:t>++, --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07632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관계 연산자</a:t>
                      </a:r>
                      <a:r>
                        <a:rPr lang="en-US" sz="1200" kern="100" dirty="0">
                          <a:effectLst/>
                        </a:rPr>
                        <a:t>	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effectLst/>
                        </a:rPr>
                        <a:t>&lt;, &gt;, ==, !=, &lt;=, &gt;=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조건 연산자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effectLst/>
                        </a:rPr>
                        <a:t>?: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논리 연산자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effectLst/>
                        </a:rPr>
                        <a:t>&amp;&amp;, ||, !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비트 연산자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effectLst/>
                        </a:rPr>
                        <a:t>&lt;&lt;, &gt;&gt;, &amp;, |, ^, ~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할당 연산자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u="none" strike="noStrike" kern="100" dirty="0">
                          <a:effectLst/>
                        </a:rPr>
                        <a:t>=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effectLst/>
                        </a:rPr>
                        <a:t>+=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effectLst/>
                        </a:rPr>
                        <a:t>-=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effectLst/>
                        </a:rPr>
                        <a:t>*=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effectLst/>
                        </a:rPr>
                        <a:t>/=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effectLst/>
                        </a:rPr>
                        <a:t>%=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effectLst/>
                        </a:rPr>
                        <a:t>&amp;=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effectLst/>
                        </a:rPr>
                        <a:t>|=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effectLst/>
                        </a:rPr>
                        <a:t>^=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effectLst/>
                        </a:rPr>
                        <a:t>&lt;&lt;=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effectLst/>
                        </a:rPr>
                        <a:t>&gt;&gt;=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586160"/>
              </p:ext>
            </p:extLst>
          </p:nvPr>
        </p:nvGraphicFramePr>
        <p:xfrm>
          <a:off x="4856523" y="4941169"/>
          <a:ext cx="5432875" cy="1625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347737" imgH="997422" progId="Visio.Drawing.11">
                  <p:embed/>
                </p:oleObj>
              </mc:Choice>
              <mc:Fallback>
                <p:oleObj name="Visio" r:id="rId3" imgW="3347737" imgH="997422" progId="Visio.Drawing.11">
                  <p:embed/>
                  <p:pic>
                    <p:nvPicPr>
                      <p:cNvPr id="20" name="개체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6523" y="4941169"/>
                        <a:ext cx="5432875" cy="162521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내용 개체 틀 2"/>
          <p:cNvSpPr txBox="1">
            <a:spLocks/>
          </p:cNvSpPr>
          <p:nvPr/>
        </p:nvSpPr>
        <p:spPr>
          <a:xfrm>
            <a:off x="2207568" y="4941169"/>
            <a:ext cx="7772400" cy="532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585" indent="-474121">
              <a:spcBef>
                <a:spcPts val="800"/>
              </a:spcBef>
              <a:buClr>
                <a:srgbClr val="FFCD00"/>
              </a:buClr>
              <a:buSzPts val="2000"/>
              <a:buFont typeface="Quattrocento Sans"/>
              <a:buChar char="◉"/>
            </a:pPr>
            <a:r>
              <a:rPr lang="ko-KR" altLang="en-US" sz="2667" dirty="0">
                <a:solidFill>
                  <a:srgbClr val="000000"/>
                </a:solidFill>
                <a:latin typeface="Quattrocento Sans"/>
                <a:sym typeface="Quattrocento Sans"/>
              </a:rPr>
              <a:t>연산자 사용 예</a:t>
            </a:r>
            <a:endParaRPr lang="en-US" altLang="ko-KR" sz="2667" dirty="0">
              <a:solidFill>
                <a:srgbClr val="000000"/>
              </a:solidFill>
              <a:latin typeface="Quattrocento Sans"/>
              <a:sym typeface="Quattrocento Sans"/>
            </a:endParaRPr>
          </a:p>
        </p:txBody>
      </p:sp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atinLnBrk="1">
              <a:lnSpc>
                <a:spcPct val="90000"/>
              </a:lnSpc>
              <a:spcBef>
                <a:spcPts val="600"/>
              </a:spcBef>
            </a:pPr>
            <a:r>
              <a:rPr lang="ko-KR" altLang="en-US" sz="3600" kern="1200" dirty="0">
                <a:highlight>
                  <a:srgbClr val="FFCD00"/>
                </a:highlight>
                <a:ea typeface="+mn-ea"/>
                <a:cs typeface="+mn-cs"/>
              </a:rPr>
              <a:t>산술</a:t>
            </a:r>
            <a:r>
              <a:rPr lang="ko-KR" altLang="en-US" sz="3600" kern="1200" dirty="0">
                <a:ea typeface="+mn-ea"/>
                <a:cs typeface="+mn-cs"/>
              </a:rPr>
              <a:t> 연산자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4294967295"/>
          </p:nvPr>
        </p:nvSpPr>
        <p:spPr>
          <a:xfrm>
            <a:off x="1676400" y="1828800"/>
            <a:ext cx="10515600" cy="4351338"/>
          </a:xfrm>
        </p:spPr>
        <p:txBody>
          <a:bodyPr>
            <a:normAutofit/>
          </a:bodyPr>
          <a:lstStyle/>
          <a:p>
            <a:r>
              <a:rPr lang="ko-KR" altLang="ko-KR" dirty="0"/>
              <a:t>수치 형식의 데이터를 다루는 연산자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(</a:t>
            </a:r>
            <a:r>
              <a:rPr lang="ko-KR" altLang="ko-KR" dirty="0"/>
              <a:t>정수 형식과 부동 소수점 형식</a:t>
            </a:r>
            <a:r>
              <a:rPr lang="en-US" altLang="ko-KR" dirty="0"/>
              <a:t>, Decimal </a:t>
            </a:r>
            <a:r>
              <a:rPr lang="ko-KR" altLang="ko-KR" dirty="0"/>
              <a:t>형식에 대해서만 사용</a:t>
            </a:r>
            <a:r>
              <a:rPr lang="en-US" altLang="ko-KR" dirty="0"/>
              <a:t> </a:t>
            </a:r>
            <a:r>
              <a:rPr lang="ko-KR" altLang="en-US" dirty="0"/>
              <a:t>가능</a:t>
            </a:r>
            <a:r>
              <a:rPr lang="en-US" altLang="ko-KR" dirty="0"/>
              <a:t>)</a:t>
            </a:r>
          </a:p>
          <a:p>
            <a:pPr marL="457200" lvl="1" indent="-381000">
              <a:spcBef>
                <a:spcPts val="600"/>
              </a:spcBef>
              <a:buSzPts val="2400"/>
              <a:buFont typeface="Quattrocento Sans"/>
              <a:buChar char="◉"/>
            </a:pPr>
            <a:r>
              <a:rPr lang="ko-KR" altLang="ko-KR" sz="2400" dirty="0"/>
              <a:t>두 개의 피연산자가 필요한 이항 연산자</a:t>
            </a:r>
            <a:r>
              <a:rPr lang="en-US" altLang="ko-KR" sz="2400" dirty="0"/>
              <a:t>(Binary Operator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534273"/>
              </p:ext>
            </p:extLst>
          </p:nvPr>
        </p:nvGraphicFramePr>
        <p:xfrm>
          <a:off x="2250498" y="3437294"/>
          <a:ext cx="7704857" cy="2880321"/>
        </p:xfrm>
        <a:graphic>
          <a:graphicData uri="http://schemas.openxmlformats.org/drawingml/2006/table">
            <a:tbl>
              <a:tblPr firstRow="1" firstCol="1" bandRow="1" bandCol="1">
                <a:tableStyleId>{7E9639D4-E3E2-4D34-9284-5A2195B3D0D7}</a:tableStyleId>
              </a:tblPr>
              <a:tblGrid>
                <a:gridCol w="96943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56237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17304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2003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설명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지원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2003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+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양쪽 </a:t>
                      </a:r>
                      <a:r>
                        <a:rPr lang="ko-KR" sz="1400" kern="100" dirty="0" err="1">
                          <a:effectLst/>
                        </a:rPr>
                        <a:t>피연산자를</a:t>
                      </a:r>
                      <a:r>
                        <a:rPr lang="ko-KR" sz="1400" kern="100" dirty="0">
                          <a:effectLst/>
                        </a:rPr>
                        <a:t> 더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27000" indent="-127000"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모든 수치 데이터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4007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-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왼쪽 </a:t>
                      </a:r>
                      <a:r>
                        <a:rPr lang="ko-KR" sz="1400" kern="100" dirty="0" err="1">
                          <a:effectLst/>
                        </a:rPr>
                        <a:t>피연산자에서</a:t>
                      </a:r>
                      <a:r>
                        <a:rPr lang="ko-KR" sz="1400" kern="100" dirty="0">
                          <a:effectLst/>
                        </a:rPr>
                        <a:t> 오른쪽 </a:t>
                      </a:r>
                      <a:r>
                        <a:rPr lang="ko-KR" sz="1400" kern="100" dirty="0" err="1">
                          <a:effectLst/>
                        </a:rPr>
                        <a:t>피연산자를</a:t>
                      </a:r>
                      <a:r>
                        <a:rPr lang="ko-KR" sz="1400" kern="100" dirty="0">
                          <a:effectLst/>
                        </a:rPr>
                        <a:t> 차감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모든 수치 데이터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2003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*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양쪽 </a:t>
                      </a:r>
                      <a:r>
                        <a:rPr lang="ko-KR" sz="1400" kern="100" dirty="0" err="1">
                          <a:effectLst/>
                        </a:rPr>
                        <a:t>피연산자를</a:t>
                      </a:r>
                      <a:r>
                        <a:rPr lang="ko-KR" sz="1400" kern="100" dirty="0">
                          <a:effectLst/>
                        </a:rPr>
                        <a:t> 곱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모든 수치 데이터 형식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4007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왼쪽 연산자를 오른쪽 피연산자로 나눈 몫을 구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모든 수치 데이터 형식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64007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%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왼쪽 연산자를 오른쪽 피연산자로 나눈 후의 나머지를 구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모든 수치 데이터 형식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87652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76200" indent="0">
              <a:buNone/>
            </a:pPr>
            <a:r>
              <a:rPr lang="ko-KR" altLang="en-US" dirty="0"/>
              <a:t>산술 연산자 사용 예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2999656" y="3213512"/>
            <a:ext cx="6643108" cy="206210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800" dirty="0" err="1"/>
              <a:t>Console.WriteLine</a:t>
            </a:r>
            <a:r>
              <a:rPr lang="en-US" altLang="ko-KR" sz="2800" dirty="0"/>
              <a:t>( 3 </a:t>
            </a:r>
            <a:r>
              <a:rPr lang="en-US" altLang="ko-KR" sz="3600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+</a:t>
            </a:r>
            <a:r>
              <a:rPr lang="en-US" altLang="ko-KR" sz="2800" dirty="0"/>
              <a:t> 4 ); // 7 </a:t>
            </a:r>
            <a:r>
              <a:rPr lang="ko-KR" altLang="en-US" sz="2800" dirty="0"/>
              <a:t>출력</a:t>
            </a:r>
            <a:endParaRPr lang="en-US" altLang="ko-KR" sz="2800" dirty="0"/>
          </a:p>
          <a:p>
            <a:endParaRPr lang="ko-KR" altLang="en-US" sz="2800" dirty="0"/>
          </a:p>
          <a:p>
            <a:r>
              <a:rPr lang="en-US" altLang="ko-KR" sz="2800" dirty="0"/>
              <a:t>int result = 15 </a:t>
            </a:r>
            <a:r>
              <a:rPr lang="en-US" altLang="ko-KR" sz="3600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/</a:t>
            </a:r>
            <a:r>
              <a:rPr lang="en-US" altLang="ko-KR" sz="2800" dirty="0"/>
              <a:t> 3;</a:t>
            </a:r>
          </a:p>
          <a:p>
            <a:r>
              <a:rPr lang="en-US" altLang="ko-KR" sz="2800" dirty="0" err="1"/>
              <a:t>Console.WriteLine</a:t>
            </a:r>
            <a:r>
              <a:rPr lang="en-US" altLang="ko-KR" sz="2800" dirty="0"/>
              <a:t>( result ); // 5 </a:t>
            </a:r>
            <a:r>
              <a:rPr lang="ko-KR" altLang="en-US" sz="2800" dirty="0"/>
              <a:t>출력</a:t>
            </a:r>
          </a:p>
        </p:txBody>
      </p:sp>
    </p:spTree>
    <p:extLst>
      <p:ext uri="{BB962C8B-B14F-4D97-AF65-F5344CB8AC3E}">
        <p14:creationId xmlns:p14="http://schemas.microsoft.com/office/powerpoint/2010/main" val="253333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증가 연산자는 </a:t>
            </a:r>
            <a:r>
              <a:rPr lang="ko-KR" altLang="en-US" dirty="0" err="1"/>
              <a:t>피연산자의</a:t>
            </a:r>
            <a:r>
              <a:rPr lang="ko-KR" altLang="en-US" dirty="0"/>
              <a:t> 값을 </a:t>
            </a:r>
            <a:r>
              <a:rPr lang="en-US" altLang="ko-KR" dirty="0"/>
              <a:t>1 </a:t>
            </a:r>
            <a:r>
              <a:rPr lang="ko-KR" altLang="en-US" dirty="0"/>
              <a:t>증가</a:t>
            </a:r>
            <a:endParaRPr lang="en-US" altLang="ko-KR" dirty="0"/>
          </a:p>
          <a:p>
            <a:r>
              <a:rPr lang="ko-KR" altLang="en-US" dirty="0"/>
              <a:t>감소 연산자는 </a:t>
            </a:r>
            <a:r>
              <a:rPr lang="ko-KR" altLang="en-US" dirty="0" err="1"/>
              <a:t>피연산자의</a:t>
            </a:r>
            <a:r>
              <a:rPr lang="ko-KR" altLang="en-US" dirty="0"/>
              <a:t> 값을 </a:t>
            </a:r>
            <a:r>
              <a:rPr lang="en-US" altLang="ko-KR" dirty="0"/>
              <a:t>1 </a:t>
            </a:r>
            <a:r>
              <a:rPr lang="ko-KR" altLang="en-US" dirty="0"/>
              <a:t>감소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사용 예</a:t>
            </a:r>
            <a:r>
              <a:rPr lang="en-US" altLang="ko-KR" dirty="0"/>
              <a:t>:</a:t>
            </a:r>
          </a:p>
          <a:p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841666" y="1230224"/>
            <a:ext cx="6753694" cy="580800"/>
          </a:xfrm>
        </p:spPr>
        <p:txBody>
          <a:bodyPr>
            <a:no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증가 연산자와 감소 연산자 </a:t>
            </a:r>
            <a:r>
              <a:rPr lang="en-US" altLang="ko-KR" dirty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4157645" y="5438926"/>
            <a:ext cx="5910021" cy="9233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10;</a:t>
            </a:r>
            <a:endParaRPr lang="ko-KR" altLang="ko-KR" dirty="0"/>
          </a:p>
          <a:p>
            <a:r>
              <a:rPr lang="en-US" altLang="ko-KR" dirty="0"/>
              <a:t>a++; // a</a:t>
            </a:r>
            <a:r>
              <a:rPr lang="ko-KR" altLang="ko-KR" dirty="0"/>
              <a:t>는</a:t>
            </a:r>
            <a:r>
              <a:rPr lang="en-US" altLang="ko-KR" dirty="0"/>
              <a:t> 11</a:t>
            </a:r>
            <a:endParaRPr lang="ko-KR" altLang="ko-KR" dirty="0"/>
          </a:p>
          <a:p>
            <a:r>
              <a:rPr lang="en-US" altLang="ko-KR" dirty="0"/>
              <a:t>a--;  // a</a:t>
            </a:r>
            <a:r>
              <a:rPr lang="ko-KR" altLang="ko-KR" dirty="0"/>
              <a:t>는</a:t>
            </a:r>
            <a:r>
              <a:rPr lang="en-US" altLang="ko-KR" dirty="0"/>
              <a:t> 10</a:t>
            </a:r>
            <a:endParaRPr lang="ko-KR" altLang="ko-KR" dirty="0"/>
          </a:p>
        </p:txBody>
      </p:sp>
      <p:graphicFrame>
        <p:nvGraphicFramePr>
          <p:cNvPr id="11" name="표 10">
            <a:extLst>
              <a:ext uri="{FF2B5EF4-FFF2-40B4-BE49-F238E27FC236}">
                <a16:creationId xmlns="" xmlns:a16="http://schemas.microsoft.com/office/drawing/2014/main" id="{E97336B0-655A-48A0-80D2-92533CA16D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3528999"/>
              </p:ext>
            </p:extLst>
          </p:nvPr>
        </p:nvGraphicFramePr>
        <p:xfrm>
          <a:off x="2578834" y="3484175"/>
          <a:ext cx="7488832" cy="1656183"/>
        </p:xfrm>
        <a:graphic>
          <a:graphicData uri="http://schemas.openxmlformats.org/drawingml/2006/table">
            <a:tbl>
              <a:tblPr firstRow="1" firstCol="1" bandRow="1">
                <a:tableStyleId>{7E9639D4-E3E2-4D34-9284-5A2195B3D0D7}</a:tableStyleId>
              </a:tblPr>
              <a:tblGrid>
                <a:gridCol w="80706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5954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64969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87252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552061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이름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설명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지원 형식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kern="1200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</a:rPr>
                        <a:t>++</a:t>
                      </a:r>
                      <a:endParaRPr lang="ko-KR" altLang="en-US" sz="2800" kern="1200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증가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 err="1">
                          <a:effectLst/>
                        </a:rPr>
                        <a:t>피연산자의</a:t>
                      </a:r>
                      <a:r>
                        <a:rPr lang="ko-KR" sz="1600" kern="100" dirty="0">
                          <a:effectLst/>
                        </a:rPr>
                        <a:t> 값을</a:t>
                      </a:r>
                      <a:r>
                        <a:rPr lang="en-US" sz="1600" kern="100" dirty="0">
                          <a:effectLst/>
                        </a:rPr>
                        <a:t> 1 </a:t>
                      </a:r>
                      <a:r>
                        <a:rPr lang="ko-KR" sz="1600" kern="100" dirty="0">
                          <a:effectLst/>
                        </a:rPr>
                        <a:t>증가시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모든 수치 데이터 형식과 열거형식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kern="1200" dirty="0">
                          <a:solidFill>
                            <a:srgbClr val="000000"/>
                          </a:solidFill>
                          <a:highlight>
                            <a:srgbClr val="FFCD00"/>
                          </a:highlight>
                          <a:latin typeface="Lora"/>
                          <a:ea typeface="+mn-ea"/>
                          <a:cs typeface="+mn-cs"/>
                        </a:rPr>
                        <a:t>--</a:t>
                      </a:r>
                      <a:endParaRPr lang="ko-KR" altLang="en-US" sz="2800" kern="1200" dirty="0">
                        <a:solidFill>
                          <a:srgbClr val="000000"/>
                        </a:solidFill>
                        <a:highlight>
                          <a:srgbClr val="FFCD00"/>
                        </a:highlight>
                        <a:latin typeface="Lor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감소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피연산자의 값을</a:t>
                      </a:r>
                      <a:r>
                        <a:rPr lang="en-US" sz="1600" kern="100" dirty="0">
                          <a:effectLst/>
                        </a:rPr>
                        <a:t> 1 </a:t>
                      </a:r>
                      <a:r>
                        <a:rPr lang="ko-KR" sz="1600" kern="100" dirty="0">
                          <a:effectLst/>
                        </a:rPr>
                        <a:t>감소시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모든 수치 데이터 형식과 열거형식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73672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전위</a:t>
            </a:r>
            <a:r>
              <a:rPr lang="en-US" altLang="ko-KR" dirty="0"/>
              <a:t>/</a:t>
            </a:r>
            <a:r>
              <a:rPr lang="ko-KR" altLang="en-US" dirty="0"/>
              <a:t>후위 </a:t>
            </a:r>
            <a:r>
              <a:rPr lang="en-US" altLang="ko-KR" dirty="0"/>
              <a:t> </a:t>
            </a:r>
            <a:r>
              <a:rPr lang="ko-KR" altLang="en-US" dirty="0"/>
              <a:t>연산자의 차이</a:t>
            </a:r>
            <a:endParaRPr lang="en-US" altLang="ko-KR" dirty="0"/>
          </a:p>
          <a:p>
            <a:pPr lvl="1"/>
            <a:r>
              <a:rPr lang="ko-KR" altLang="en-US" dirty="0"/>
              <a:t>증가 연산자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감소 연산자</a:t>
            </a:r>
            <a:endParaRPr lang="en-US" altLang="ko-KR" dirty="0"/>
          </a:p>
          <a:p>
            <a:pPr lvl="1"/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841666" y="1230224"/>
            <a:ext cx="6886698" cy="580800"/>
          </a:xfrm>
        </p:spPr>
        <p:txBody>
          <a:bodyPr>
            <a:no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증가 연산자와 감소 연산자 </a:t>
            </a:r>
            <a:r>
              <a:rPr lang="en-US" altLang="ko-KR" dirty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2639616" y="3180151"/>
            <a:ext cx="7776864" cy="98488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10;</a:t>
            </a:r>
            <a:endParaRPr lang="ko-KR" altLang="ko-KR" dirty="0"/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a</a:t>
            </a:r>
            <a:r>
              <a:rPr lang="en-US" altLang="ko-KR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  <a:sym typeface="Arial"/>
              </a:rPr>
              <a:t>++</a:t>
            </a:r>
            <a:r>
              <a:rPr lang="en-US" altLang="ko-KR" dirty="0"/>
              <a:t> ); // 11</a:t>
            </a:r>
            <a:r>
              <a:rPr lang="ko-KR" altLang="ko-KR" dirty="0"/>
              <a:t>이 아닌</a:t>
            </a:r>
            <a:r>
              <a:rPr lang="en-US" altLang="ko-KR" dirty="0"/>
              <a:t>, 10</a:t>
            </a:r>
            <a:r>
              <a:rPr lang="ko-KR" altLang="ko-KR" dirty="0"/>
              <a:t>을 출력</a:t>
            </a:r>
            <a:r>
              <a:rPr lang="en-US" altLang="ko-KR" dirty="0"/>
              <a:t>. </a:t>
            </a:r>
            <a:r>
              <a:rPr lang="ko-KR" altLang="ko-KR" dirty="0"/>
              <a:t>출력 후에</a:t>
            </a:r>
            <a:r>
              <a:rPr lang="en-US" altLang="ko-KR" dirty="0"/>
              <a:t> a</a:t>
            </a:r>
            <a:r>
              <a:rPr lang="ko-KR" altLang="ko-KR" dirty="0"/>
              <a:t>는</a:t>
            </a:r>
            <a:r>
              <a:rPr lang="en-US" altLang="ko-KR" dirty="0"/>
              <a:t> 11</a:t>
            </a:r>
            <a:r>
              <a:rPr lang="ko-KR" altLang="ko-KR" dirty="0"/>
              <a:t>로 증가</a:t>
            </a:r>
            <a:r>
              <a:rPr lang="en-US" altLang="ko-KR" dirty="0"/>
              <a:t>.</a:t>
            </a:r>
            <a:endParaRPr lang="ko-KR" altLang="ko-KR" dirty="0"/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</a:t>
            </a:r>
            <a:r>
              <a:rPr lang="en-US" altLang="ko-KR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++</a:t>
            </a:r>
            <a:r>
              <a:rPr lang="en-US" altLang="ko-KR" dirty="0"/>
              <a:t>a ); // 12</a:t>
            </a:r>
            <a:r>
              <a:rPr lang="ko-KR" altLang="ko-KR" dirty="0"/>
              <a:t>를 출력</a:t>
            </a:r>
            <a:r>
              <a:rPr lang="en-US" altLang="ko-KR" dirty="0"/>
              <a:t>.</a:t>
            </a:r>
            <a:endParaRPr lang="ko-KR" altLang="ko-KR" dirty="0"/>
          </a:p>
        </p:txBody>
      </p:sp>
      <p:sp>
        <p:nvSpPr>
          <p:cNvPr id="8" name="직사각형 7"/>
          <p:cNvSpPr/>
          <p:nvPr/>
        </p:nvSpPr>
        <p:spPr>
          <a:xfrm>
            <a:off x="2639616" y="4871452"/>
            <a:ext cx="7776864" cy="98488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10;</a:t>
            </a:r>
            <a:endParaRPr lang="ko-KR" altLang="ko-KR" dirty="0"/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a</a:t>
            </a:r>
            <a:r>
              <a:rPr lang="en-US" altLang="ko-KR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--</a:t>
            </a:r>
            <a:r>
              <a:rPr lang="en-US" altLang="ko-KR" dirty="0"/>
              <a:t> ); // 9</a:t>
            </a:r>
            <a:r>
              <a:rPr lang="ko-KR" altLang="ko-KR" dirty="0"/>
              <a:t>가 아닌</a:t>
            </a:r>
            <a:r>
              <a:rPr lang="en-US" altLang="ko-KR" dirty="0"/>
              <a:t>, 10</a:t>
            </a:r>
            <a:r>
              <a:rPr lang="ko-KR" altLang="ko-KR" dirty="0"/>
              <a:t>을 출력</a:t>
            </a:r>
            <a:r>
              <a:rPr lang="en-US" altLang="ko-KR" dirty="0"/>
              <a:t>. </a:t>
            </a:r>
            <a:r>
              <a:rPr lang="ko-KR" altLang="ko-KR" dirty="0"/>
              <a:t>출력 후에</a:t>
            </a:r>
            <a:r>
              <a:rPr lang="en-US" altLang="ko-KR" dirty="0"/>
              <a:t> a</a:t>
            </a:r>
            <a:r>
              <a:rPr lang="ko-KR" altLang="ko-KR" dirty="0"/>
              <a:t>는</a:t>
            </a:r>
            <a:r>
              <a:rPr lang="en-US" altLang="ko-KR" dirty="0"/>
              <a:t> 9</a:t>
            </a:r>
            <a:r>
              <a:rPr lang="ko-KR" altLang="ko-KR" dirty="0"/>
              <a:t>로 감소</a:t>
            </a:r>
            <a:r>
              <a:rPr lang="en-US" altLang="ko-KR" dirty="0"/>
              <a:t>.</a:t>
            </a:r>
            <a:endParaRPr lang="ko-KR" altLang="ko-KR" dirty="0"/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</a:t>
            </a:r>
            <a:r>
              <a:rPr lang="en-US" altLang="ko-KR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--</a:t>
            </a:r>
            <a:r>
              <a:rPr lang="en-US" altLang="ko-KR" dirty="0"/>
              <a:t>a ); // 8</a:t>
            </a:r>
            <a:r>
              <a:rPr lang="ko-KR" altLang="ko-KR" dirty="0"/>
              <a:t>을 출력</a:t>
            </a:r>
            <a:r>
              <a:rPr lang="en-US" altLang="ko-KR" dirty="0"/>
              <a:t>.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10326910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내용 개체 틀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int result = 123 </a:t>
            </a:r>
            <a:r>
              <a:rPr lang="en-US" altLang="ko-KR" sz="2800" b="1" kern="1200" dirty="0">
                <a:highlight>
                  <a:srgbClr val="FFCD00"/>
                </a:highlight>
                <a:latin typeface="Lora"/>
                <a:ea typeface="+mn-ea"/>
                <a:cs typeface="+mn-cs"/>
                <a:sym typeface="Arial"/>
              </a:rPr>
              <a:t>+</a:t>
            </a:r>
            <a:r>
              <a:rPr lang="en-US" altLang="ko-KR" dirty="0"/>
              <a:t> 456; </a:t>
            </a:r>
          </a:p>
          <a:p>
            <a:pPr lvl="1"/>
            <a:r>
              <a:rPr lang="en-US" altLang="ko-KR" dirty="0"/>
              <a:t>Result</a:t>
            </a:r>
            <a:r>
              <a:rPr lang="ko-KR" altLang="en-US" dirty="0"/>
              <a:t>는 </a:t>
            </a:r>
            <a:r>
              <a:rPr lang="en-US" altLang="ko-KR" dirty="0"/>
              <a:t>579</a:t>
            </a:r>
          </a:p>
          <a:p>
            <a:endParaRPr lang="en-US" altLang="ko-KR" dirty="0"/>
          </a:p>
          <a:p>
            <a:r>
              <a:rPr lang="en-US" altLang="ko-KR" dirty="0"/>
              <a:t>string result = “123” </a:t>
            </a:r>
            <a:r>
              <a:rPr lang="en-US" altLang="ko-KR" sz="2800" b="1" kern="1200" dirty="0">
                <a:highlight>
                  <a:srgbClr val="FFCD00"/>
                </a:highlight>
                <a:latin typeface="Lora"/>
                <a:ea typeface="+mn-ea"/>
                <a:cs typeface="+mn-cs"/>
                <a:sym typeface="Arial"/>
              </a:rPr>
              <a:t>+</a:t>
            </a:r>
            <a:r>
              <a:rPr lang="en-US" altLang="ko-KR" dirty="0"/>
              <a:t> “456”;</a:t>
            </a:r>
            <a:endParaRPr lang="ko-KR" altLang="ko-KR" dirty="0"/>
          </a:p>
          <a:p>
            <a:pPr lvl="1"/>
            <a:r>
              <a:rPr lang="en-US" altLang="ko-KR" dirty="0"/>
              <a:t>Result</a:t>
            </a:r>
            <a:r>
              <a:rPr lang="ko-KR" altLang="en-US" dirty="0"/>
              <a:t>는 </a:t>
            </a:r>
            <a:r>
              <a:rPr lang="en-US" altLang="ko-KR" dirty="0"/>
              <a:t>“123456”</a:t>
            </a:r>
            <a:endParaRPr lang="ko-KR" altLang="ko-KR" dirty="0"/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문자열 결합 연산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설명선 1 9"/>
          <p:cNvSpPr/>
          <p:nvPr/>
        </p:nvSpPr>
        <p:spPr>
          <a:xfrm>
            <a:off x="6602551" y="4581662"/>
            <a:ext cx="3960440" cy="1368152"/>
          </a:xfrm>
          <a:prstGeom prst="borderCallout1">
            <a:avLst>
              <a:gd name="adj1" fmla="val 18750"/>
              <a:gd name="adj2" fmla="val -8333"/>
              <a:gd name="adj3" fmla="val -27667"/>
              <a:gd name="adj4" fmla="val -14516"/>
            </a:avLst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String </a:t>
            </a:r>
            <a:r>
              <a:rPr lang="ko-KR" altLang="en-US" dirty="0">
                <a:solidFill>
                  <a:schemeClr val="tx1"/>
                </a:solidFill>
              </a:rPr>
              <a:t>형식에 사용하는 </a:t>
            </a:r>
            <a:r>
              <a:rPr lang="en-US" altLang="ko-KR" dirty="0">
                <a:solidFill>
                  <a:schemeClr val="tx1"/>
                </a:solidFill>
              </a:rPr>
              <a:t>+ </a:t>
            </a:r>
            <a:r>
              <a:rPr lang="ko-KR" altLang="en-US" dirty="0">
                <a:solidFill>
                  <a:schemeClr val="tx1"/>
                </a:solidFill>
              </a:rPr>
              <a:t>연산자는 덧셈 연산자가 아닌</a:t>
            </a:r>
            <a:r>
              <a:rPr lang="en-US" altLang="ko-KR" dirty="0">
                <a:solidFill>
                  <a:schemeClr val="tx1"/>
                </a:solidFill>
              </a:rPr>
              <a:t>, </a:t>
            </a:r>
            <a:r>
              <a:rPr lang="ko-KR" altLang="en-US" dirty="0">
                <a:solidFill>
                  <a:schemeClr val="tx1"/>
                </a:solidFill>
              </a:rPr>
              <a:t>문자열 결합 연산자</a:t>
            </a:r>
          </a:p>
        </p:txBody>
      </p:sp>
      <p:sp>
        <p:nvSpPr>
          <p:cNvPr id="11" name="설명선 1 10"/>
          <p:cNvSpPr/>
          <p:nvPr/>
        </p:nvSpPr>
        <p:spPr>
          <a:xfrm>
            <a:off x="6602551" y="2535299"/>
            <a:ext cx="4536504" cy="792088"/>
          </a:xfrm>
          <a:prstGeom prst="borderCallout1">
            <a:avLst>
              <a:gd name="adj1" fmla="val 47610"/>
              <a:gd name="adj2" fmla="val -4414"/>
              <a:gd name="adj3" fmla="val 12416"/>
              <a:gd name="adj4" fmla="val -17315"/>
            </a:avLst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수치 형식에 사용하는 </a:t>
            </a:r>
            <a:r>
              <a:rPr lang="en-US" altLang="ko-KR" dirty="0">
                <a:solidFill>
                  <a:schemeClr val="tx1"/>
                </a:solidFill>
              </a:rPr>
              <a:t>+ </a:t>
            </a:r>
            <a:r>
              <a:rPr lang="ko-KR" altLang="en-US" dirty="0">
                <a:solidFill>
                  <a:schemeClr val="tx1"/>
                </a:solidFill>
              </a:rPr>
              <a:t>연산자는 </a:t>
            </a:r>
            <a:endParaRPr lang="en-US" altLang="ko-KR" dirty="0">
              <a:solidFill>
                <a:schemeClr val="tx1"/>
              </a:solidFill>
            </a:endParaRP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덧셈 연산자</a:t>
            </a:r>
          </a:p>
        </p:txBody>
      </p:sp>
    </p:spTree>
    <p:extLst>
      <p:ext uri="{BB962C8B-B14F-4D97-AF65-F5344CB8AC3E}">
        <p14:creationId xmlns:p14="http://schemas.microsoft.com/office/powerpoint/2010/main" val="1633948006"/>
      </p:ext>
    </p:extLst>
  </p:cSld>
  <p:clrMapOvr>
    <a:masterClrMapping/>
  </p:clrMapOvr>
</p:sld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Viola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5</TotalTime>
  <Words>1588</Words>
  <Application>Microsoft Office PowerPoint</Application>
  <PresentationFormat>와이드스크린</PresentationFormat>
  <Paragraphs>364</Paragraphs>
  <Slides>23</Slides>
  <Notes>5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3</vt:i4>
      </vt:variant>
    </vt:vector>
  </HeadingPairs>
  <TitlesOfParts>
    <vt:vector size="38" baseType="lpstr">
      <vt:lpstr>Franklin Gothic Demi</vt:lpstr>
      <vt:lpstr>Lora</vt:lpstr>
      <vt:lpstr>Quattrocento Sans</vt:lpstr>
      <vt:lpstr>돋움체</vt:lpstr>
      <vt:lpstr>맑은 고딕</vt:lpstr>
      <vt:lpstr>Arial</vt:lpstr>
      <vt:lpstr>Calibri</vt:lpstr>
      <vt:lpstr>Calibri Light</vt:lpstr>
      <vt:lpstr>Courier New</vt:lpstr>
      <vt:lpstr>Times New Roman</vt:lpstr>
      <vt:lpstr>Wingdings 2</vt:lpstr>
      <vt:lpstr>Wingdings 3</vt:lpstr>
      <vt:lpstr>HDOfficeLightV0</vt:lpstr>
      <vt:lpstr>Viola template</vt:lpstr>
      <vt:lpstr>Visio</vt:lpstr>
      <vt:lpstr>04장 데이터를 가공하는 연산자</vt:lpstr>
      <vt:lpstr>PowerPoint 프레젠테이션</vt:lpstr>
      <vt:lpstr>PowerPoint 프레젠테이션</vt:lpstr>
      <vt:lpstr>01. C#에서 제공하는 연산자 둘러보기</vt:lpstr>
      <vt:lpstr>산술 연산자</vt:lpstr>
      <vt:lpstr>PowerPoint 프레젠테이션</vt:lpstr>
      <vt:lpstr>03. 증가 연산자와 감소 연산자 (1/2)</vt:lpstr>
      <vt:lpstr>03. 증가 연산자와 감소 연산자 (2/2)</vt:lpstr>
      <vt:lpstr>04. 문자열 결합 연산자</vt:lpstr>
      <vt:lpstr>05. 관계 연산자 (1/2)</vt:lpstr>
      <vt:lpstr>05. 관계 연산자 (2/2)</vt:lpstr>
      <vt:lpstr>06. 논리 연산자 (1/2)</vt:lpstr>
      <vt:lpstr>06. 논리 연산자 (2/2)</vt:lpstr>
      <vt:lpstr>07. 조건 연산자</vt:lpstr>
      <vt:lpstr>08. 비트 연산자 (1/6)</vt:lpstr>
      <vt:lpstr>08. 비트 연산자 (2/6)</vt:lpstr>
      <vt:lpstr>08. 비트 연산자 (3/6)</vt:lpstr>
      <vt:lpstr>08. 비트 연산자 (4/6)</vt:lpstr>
      <vt:lpstr>08. 비트 연산자 (5/6)</vt:lpstr>
      <vt:lpstr>08. 비트 연산자 (6/6)</vt:lpstr>
      <vt:lpstr>09. 할당 연산자</vt:lpstr>
      <vt:lpstr>10. 연산자의 우선 순위</vt:lpstr>
      <vt:lpstr>감사합니다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. 프로그래밍을 시작해보세요</dc:title>
  <dc:creator>Park SangHyun</dc:creator>
  <cp:lastModifiedBy>HanbitMedia</cp:lastModifiedBy>
  <cp:revision>3</cp:revision>
  <dcterms:created xsi:type="dcterms:W3CDTF">2020-03-30T22:17:40Z</dcterms:created>
  <dcterms:modified xsi:type="dcterms:W3CDTF">2021-03-19T02:52:06Z</dcterms:modified>
</cp:coreProperties>
</file>